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FEE77C" w14:textId="77777777" w:rsidR="0040739F" w:rsidRDefault="0040739F" w:rsidP="00B53590">
      <w:pPr>
        <w:framePr w:w="9360" w:hSpace="187" w:vSpace="187" w:wrap="notBeside" w:vAnchor="text" w:hAnchor="page" w:x="1684" w:y="198"/>
        <w:jc w:val="center"/>
        <w:rPr>
          <w:b/>
          <w:sz w:val="28"/>
        </w:rPr>
      </w:pPr>
    </w:p>
    <w:p w14:paraId="6D033984" w14:textId="77777777" w:rsidR="00B53590" w:rsidRPr="00B53590" w:rsidRDefault="000B6E32" w:rsidP="00B53590">
      <w:pPr>
        <w:framePr w:w="9360" w:hSpace="187" w:vSpace="187" w:wrap="notBeside" w:vAnchor="text" w:hAnchor="page" w:x="1684" w:y="198"/>
        <w:jc w:val="center"/>
        <w:rPr>
          <w:b/>
          <w:sz w:val="28"/>
        </w:rPr>
      </w:pPr>
      <w:r>
        <w:rPr>
          <w:b/>
          <w:sz w:val="28"/>
        </w:rPr>
        <w:t>ADMINISTRACIÓN DE LOCAL DE VENTA DE COMIDA POR PESO</w:t>
      </w:r>
    </w:p>
    <w:p w14:paraId="2FC26302" w14:textId="77777777" w:rsidR="001B772F" w:rsidRPr="00B53590" w:rsidRDefault="001B772F" w:rsidP="00B53590">
      <w:pPr>
        <w:pStyle w:val="Ttulo"/>
        <w:framePr w:wrap="notBeside" w:x="1684" w:y="198"/>
        <w:rPr>
          <w:sz w:val="32"/>
        </w:rPr>
      </w:pPr>
    </w:p>
    <w:p w14:paraId="4F5D067D" w14:textId="77777777" w:rsidR="00D42063" w:rsidRPr="00E87195" w:rsidRDefault="000B6E32" w:rsidP="00D42063">
      <w:pPr>
        <w:spacing w:before="240" w:line="312" w:lineRule="auto"/>
        <w:jc w:val="center"/>
      </w:pPr>
      <w:bookmarkStart w:id="0" w:name="PointTmp"/>
      <w:r>
        <w:rPr>
          <w:b/>
          <w:color w:val="000000"/>
          <w:szCs w:val="24"/>
        </w:rPr>
        <w:t xml:space="preserve">Agustín </w:t>
      </w:r>
      <w:r w:rsidR="00841D39">
        <w:rPr>
          <w:b/>
          <w:color w:val="000000"/>
          <w:szCs w:val="24"/>
        </w:rPr>
        <w:t xml:space="preserve">Pablo </w:t>
      </w:r>
      <w:r>
        <w:rPr>
          <w:b/>
          <w:color w:val="000000"/>
          <w:szCs w:val="24"/>
        </w:rPr>
        <w:t>Metz</w:t>
      </w:r>
      <w:r w:rsidR="00D42063">
        <w:rPr>
          <w:b/>
          <w:color w:val="000000"/>
          <w:szCs w:val="24"/>
        </w:rPr>
        <w:t xml:space="preserve">, </w:t>
      </w:r>
      <w:r>
        <w:rPr>
          <w:color w:val="000000"/>
          <w:szCs w:val="24"/>
        </w:rPr>
        <w:t>UTN FRBA</w:t>
      </w:r>
      <w:r w:rsidR="00D42063">
        <w:rPr>
          <w:color w:val="000000"/>
          <w:szCs w:val="24"/>
        </w:rPr>
        <w:t xml:space="preserve">, </w:t>
      </w:r>
      <w:r>
        <w:rPr>
          <w:color w:val="000000"/>
          <w:szCs w:val="24"/>
        </w:rPr>
        <w:t>agustinp.metz@gmail.com</w:t>
      </w:r>
      <w:r w:rsidR="00D42063">
        <w:rPr>
          <w:color w:val="000000"/>
          <w:szCs w:val="24"/>
        </w:rPr>
        <w:t xml:space="preserve"> </w:t>
      </w:r>
    </w:p>
    <w:p w14:paraId="3ECEBD2E" w14:textId="77777777" w:rsidR="00D42063" w:rsidRPr="00E87195" w:rsidRDefault="000B6E32" w:rsidP="00D42063">
      <w:pPr>
        <w:spacing w:before="0" w:line="312" w:lineRule="auto"/>
        <w:jc w:val="center"/>
      </w:pPr>
      <w:r>
        <w:rPr>
          <w:b/>
          <w:color w:val="000000"/>
          <w:szCs w:val="24"/>
        </w:rPr>
        <w:t>Leandro Narosky</w:t>
      </w:r>
      <w:r w:rsidR="00D42063">
        <w:rPr>
          <w:b/>
          <w:color w:val="000000"/>
          <w:szCs w:val="24"/>
        </w:rPr>
        <w:t xml:space="preserve">, </w:t>
      </w:r>
      <w:r>
        <w:rPr>
          <w:color w:val="000000"/>
          <w:szCs w:val="24"/>
        </w:rPr>
        <w:t>UTN FRBA</w:t>
      </w:r>
      <w:r w:rsidR="00D42063">
        <w:rPr>
          <w:color w:val="000000"/>
          <w:szCs w:val="24"/>
        </w:rPr>
        <w:t xml:space="preserve">, </w:t>
      </w:r>
      <w:r w:rsidR="00841D39">
        <w:rPr>
          <w:color w:val="000000"/>
          <w:szCs w:val="24"/>
        </w:rPr>
        <w:t>leandro.narosky@gmail.com</w:t>
      </w:r>
      <w:r w:rsidR="00D42063">
        <w:rPr>
          <w:color w:val="000000"/>
          <w:szCs w:val="24"/>
        </w:rPr>
        <w:t xml:space="preserve"> </w:t>
      </w:r>
    </w:p>
    <w:p w14:paraId="1C3C6A66" w14:textId="77777777" w:rsidR="00D42063" w:rsidRPr="00E87195" w:rsidRDefault="003545E0" w:rsidP="00D42063">
      <w:pPr>
        <w:spacing w:before="0" w:after="360" w:line="312" w:lineRule="auto"/>
        <w:jc w:val="center"/>
      </w:pPr>
      <w:r>
        <w:rPr>
          <w:b/>
          <w:color w:val="000000"/>
          <w:szCs w:val="24"/>
        </w:rPr>
        <w:t>Federico Ariel</w:t>
      </w:r>
      <w:r w:rsidR="00841D39">
        <w:rPr>
          <w:b/>
          <w:color w:val="000000"/>
          <w:szCs w:val="24"/>
        </w:rPr>
        <w:t xml:space="preserve"> Romero</w:t>
      </w:r>
      <w:r w:rsidR="00D42063">
        <w:rPr>
          <w:b/>
          <w:color w:val="000000"/>
          <w:szCs w:val="24"/>
        </w:rPr>
        <w:t xml:space="preserve">, </w:t>
      </w:r>
      <w:r w:rsidR="000B6E32">
        <w:rPr>
          <w:color w:val="000000"/>
          <w:szCs w:val="24"/>
        </w:rPr>
        <w:t>UTN FRBA</w:t>
      </w:r>
      <w:r w:rsidR="00D42063">
        <w:rPr>
          <w:color w:val="000000"/>
          <w:szCs w:val="24"/>
        </w:rPr>
        <w:t xml:space="preserve">, </w:t>
      </w:r>
      <w:r>
        <w:rPr>
          <w:color w:val="000000"/>
          <w:szCs w:val="24"/>
        </w:rPr>
        <w:t>fecheromero@gmail.com</w:t>
      </w:r>
      <w:r w:rsidR="00D42063">
        <w:rPr>
          <w:color w:val="000000"/>
          <w:szCs w:val="24"/>
        </w:rPr>
        <w:t xml:space="preserve"> </w:t>
      </w:r>
    </w:p>
    <w:p w14:paraId="54CA98FB" w14:textId="363FA791" w:rsidR="003545E0" w:rsidRDefault="00F61814" w:rsidP="003545E0">
      <w:r w:rsidRPr="0074336D">
        <w:rPr>
          <w:rStyle w:val="SubttuloCar"/>
        </w:rPr>
        <w:t>Resumen</w:t>
      </w:r>
      <w:r w:rsidRPr="00AA6A0C">
        <w:rPr>
          <w:spacing w:val="-2"/>
          <w:szCs w:val="18"/>
        </w:rPr>
        <w:t xml:space="preserve">— </w:t>
      </w:r>
      <w:r w:rsidR="003545E0">
        <w:rPr>
          <w:spacing w:val="-2"/>
          <w:szCs w:val="18"/>
        </w:rPr>
        <w:t>En este trabajo se desarrolla una aplicación práctica de un caso real de simulación bajo la metodología evento a evento. El caso elegido se basa en el modelo de un negocio de “comida al peso”. Dichos negocios se caracterizan por que los clientes tienen a su disposición</w:t>
      </w:r>
      <w:r w:rsidR="00841D39">
        <w:rPr>
          <w:spacing w:val="-2"/>
          <w:szCs w:val="18"/>
        </w:rPr>
        <w:t>,</w:t>
      </w:r>
      <w:r w:rsidR="003545E0">
        <w:rPr>
          <w:spacing w:val="-2"/>
          <w:szCs w:val="18"/>
        </w:rPr>
        <w:t xml:space="preserve"> en góndolas</w:t>
      </w:r>
      <w:r w:rsidR="00841D39">
        <w:rPr>
          <w:spacing w:val="-2"/>
          <w:szCs w:val="18"/>
        </w:rPr>
        <w:t>,</w:t>
      </w:r>
      <w:r w:rsidR="003545E0">
        <w:rPr>
          <w:spacing w:val="-2"/>
          <w:szCs w:val="18"/>
        </w:rPr>
        <w:t xml:space="preserve"> distintos tipos de comida y ellos mismos arman sus bandejas</w:t>
      </w:r>
      <w:r w:rsidR="00841D39">
        <w:rPr>
          <w:spacing w:val="-2"/>
          <w:szCs w:val="18"/>
        </w:rPr>
        <w:t>.</w:t>
      </w:r>
      <w:r w:rsidR="003545E0">
        <w:rPr>
          <w:spacing w:val="-2"/>
          <w:szCs w:val="18"/>
        </w:rPr>
        <w:t xml:space="preserve"> </w:t>
      </w:r>
      <w:r w:rsidR="00841D39">
        <w:rPr>
          <w:spacing w:val="-2"/>
          <w:szCs w:val="18"/>
        </w:rPr>
        <w:t>Estas</w:t>
      </w:r>
      <w:r w:rsidR="003545E0">
        <w:rPr>
          <w:spacing w:val="-2"/>
          <w:szCs w:val="18"/>
        </w:rPr>
        <w:t xml:space="preserve">  son cobradas según su peso en la caja. El local elegido se caracteriza</w:t>
      </w:r>
      <w:r w:rsidR="00841D39">
        <w:rPr>
          <w:spacing w:val="-2"/>
          <w:szCs w:val="18"/>
        </w:rPr>
        <w:t>,</w:t>
      </w:r>
      <w:r w:rsidR="003545E0">
        <w:rPr>
          <w:spacing w:val="-2"/>
          <w:szCs w:val="18"/>
        </w:rPr>
        <w:t xml:space="preserve"> además</w:t>
      </w:r>
      <w:r w:rsidR="00841D39">
        <w:rPr>
          <w:spacing w:val="-2"/>
          <w:szCs w:val="18"/>
        </w:rPr>
        <w:t>,</w:t>
      </w:r>
      <w:r w:rsidR="003545E0">
        <w:rPr>
          <w:spacing w:val="-2"/>
          <w:szCs w:val="18"/>
        </w:rPr>
        <w:t xml:space="preserve"> por tener 2 cajas: una que se encarga de envolver la bandeja  y la otra que  pesa la bandeja y cobra. El problema puntual de este local es que a veces se acumula una gran cantidad de gente en ambas colas y también</w:t>
      </w:r>
      <w:r w:rsidR="00841D39">
        <w:rPr>
          <w:spacing w:val="-2"/>
          <w:szCs w:val="18"/>
        </w:rPr>
        <w:t>,</w:t>
      </w:r>
      <w:r w:rsidR="003545E0">
        <w:rPr>
          <w:spacing w:val="-2"/>
          <w:szCs w:val="18"/>
        </w:rPr>
        <w:t xml:space="preserve"> al tener encadenadas las tareas de las cajas</w:t>
      </w:r>
      <w:r w:rsidR="00841D39">
        <w:rPr>
          <w:spacing w:val="-2"/>
          <w:szCs w:val="18"/>
        </w:rPr>
        <w:t>,</w:t>
      </w:r>
      <w:r w:rsidR="003545E0">
        <w:rPr>
          <w:spacing w:val="-2"/>
          <w:szCs w:val="18"/>
        </w:rPr>
        <w:t xml:space="preserve"> es posible que una de las actividades castigue a la otra</w:t>
      </w:r>
      <w:r w:rsidR="00841D39">
        <w:rPr>
          <w:spacing w:val="-2"/>
          <w:szCs w:val="18"/>
        </w:rPr>
        <w:t>.</w:t>
      </w:r>
      <w:r w:rsidR="003545E0">
        <w:rPr>
          <w:spacing w:val="-2"/>
          <w:szCs w:val="18"/>
        </w:rPr>
        <w:t xml:space="preserve"> </w:t>
      </w:r>
      <w:r w:rsidR="00841D39">
        <w:rPr>
          <w:spacing w:val="-2"/>
          <w:szCs w:val="18"/>
        </w:rPr>
        <w:t>P</w:t>
      </w:r>
      <w:r w:rsidR="003545E0">
        <w:rPr>
          <w:spacing w:val="-2"/>
          <w:szCs w:val="18"/>
        </w:rPr>
        <w:t>or ello</w:t>
      </w:r>
      <w:r w:rsidR="00841D39">
        <w:rPr>
          <w:spacing w:val="-2"/>
          <w:szCs w:val="18"/>
        </w:rPr>
        <w:t>,</w:t>
      </w:r>
      <w:r w:rsidR="003545E0">
        <w:rPr>
          <w:spacing w:val="-2"/>
          <w:szCs w:val="18"/>
        </w:rPr>
        <w:t xml:space="preserve"> decidimos a</w:t>
      </w:r>
      <w:r w:rsidR="00841D39">
        <w:rPr>
          <w:spacing w:val="-2"/>
          <w:szCs w:val="18"/>
        </w:rPr>
        <w:t>nalizar qué pasaría si tuviera CE</w:t>
      </w:r>
      <w:r w:rsidR="003545E0">
        <w:rPr>
          <w:spacing w:val="-2"/>
          <w:szCs w:val="18"/>
        </w:rPr>
        <w:t xml:space="preserve"> cajas de envoltura y </w:t>
      </w:r>
      <w:r w:rsidR="00841D39">
        <w:rPr>
          <w:spacing w:val="-2"/>
          <w:szCs w:val="18"/>
        </w:rPr>
        <w:t>CC</w:t>
      </w:r>
      <w:r w:rsidR="003545E0">
        <w:rPr>
          <w:spacing w:val="-2"/>
          <w:szCs w:val="18"/>
        </w:rPr>
        <w:t xml:space="preserve"> cajas de cobro, buscando cual es la combinación más óptima de dichos valores para evitar tiempos de espera y tiempos ociosos excesivos</w:t>
      </w:r>
      <w:r w:rsidR="007875A8">
        <w:rPr>
          <w:spacing w:val="-2"/>
          <w:szCs w:val="18"/>
        </w:rPr>
        <w:t>, como así también evitar que las personas dejen el local debido a la gente acumulada dentro del mismo. En el apartado “Conclusiones” se podrán observar los pros y las contras de cada combinación elegida, para, finalmente, mostrar cual es el mejor resultado, donde la cantidad de cajeros de cobro es “2” y la cantidad de cajeros de envoltura es “1”.</w:t>
      </w:r>
      <w:r w:rsidR="00FF62E1">
        <w:rPr>
          <w:spacing w:val="-2"/>
          <w:szCs w:val="18"/>
        </w:rPr>
        <w:t xml:space="preserve"> Esta solución integrará las preocupaciones generales del administrador/dueño del local de comidas, refiriéndonos a ganancias, pérdidas, cantidad de trabajo, sueldos, etc.</w:t>
      </w:r>
    </w:p>
    <w:p w14:paraId="7B5BAB6C" w14:textId="77777777" w:rsidR="003545E0" w:rsidRDefault="003545E0" w:rsidP="003545E0">
      <w:pPr>
        <w:pStyle w:val="Subttulo"/>
        <w:rPr>
          <w:rFonts w:eastAsia="Times New Roman" w:cs="Times New Roman"/>
          <w:b w:val="0"/>
          <w:spacing w:val="-2"/>
          <w:sz w:val="24"/>
          <w:szCs w:val="18"/>
        </w:rPr>
      </w:pPr>
      <w:r w:rsidRPr="00FC5CDF">
        <w:rPr>
          <w:i/>
        </w:rPr>
        <w:t xml:space="preserve">Palabras clave— </w:t>
      </w:r>
      <w:r>
        <w:rPr>
          <w:rFonts w:eastAsia="Times New Roman" w:cs="Times New Roman"/>
          <w:b w:val="0"/>
          <w:i/>
          <w:spacing w:val="-2"/>
          <w:sz w:val="24"/>
          <w:szCs w:val="18"/>
        </w:rPr>
        <w:t>comida</w:t>
      </w:r>
      <w:r w:rsidRPr="00FC5CDF">
        <w:rPr>
          <w:rFonts w:eastAsia="Times New Roman" w:cs="Times New Roman"/>
          <w:b w:val="0"/>
          <w:i/>
          <w:spacing w:val="-2"/>
          <w:sz w:val="24"/>
          <w:szCs w:val="18"/>
        </w:rPr>
        <w:t xml:space="preserve">, </w:t>
      </w:r>
      <w:r>
        <w:rPr>
          <w:rFonts w:eastAsia="Times New Roman" w:cs="Times New Roman"/>
          <w:b w:val="0"/>
          <w:i/>
          <w:spacing w:val="-2"/>
          <w:sz w:val="24"/>
          <w:szCs w:val="18"/>
        </w:rPr>
        <w:t>peso</w:t>
      </w:r>
      <w:r w:rsidRPr="00FC5CDF">
        <w:rPr>
          <w:rFonts w:eastAsia="Times New Roman" w:cs="Times New Roman"/>
          <w:b w:val="0"/>
          <w:i/>
          <w:spacing w:val="-2"/>
          <w:sz w:val="24"/>
          <w:szCs w:val="18"/>
        </w:rPr>
        <w:t xml:space="preserve">, </w:t>
      </w:r>
      <w:r w:rsidR="00285176">
        <w:rPr>
          <w:rFonts w:eastAsia="Times New Roman" w:cs="Times New Roman"/>
          <w:b w:val="0"/>
          <w:i/>
          <w:spacing w:val="-2"/>
          <w:sz w:val="24"/>
          <w:szCs w:val="18"/>
        </w:rPr>
        <w:t>envoltura, cobro, negocio</w:t>
      </w:r>
      <w:r>
        <w:rPr>
          <w:rFonts w:eastAsia="Times New Roman" w:cs="Times New Roman"/>
          <w:b w:val="0"/>
          <w:i/>
          <w:spacing w:val="-2"/>
          <w:sz w:val="24"/>
          <w:szCs w:val="18"/>
        </w:rPr>
        <w:t xml:space="preserve">, </w:t>
      </w:r>
      <w:r w:rsidR="00285176">
        <w:rPr>
          <w:rFonts w:eastAsia="Times New Roman" w:cs="Times New Roman"/>
          <w:b w:val="0"/>
          <w:i/>
          <w:spacing w:val="-2"/>
          <w:sz w:val="24"/>
          <w:szCs w:val="18"/>
        </w:rPr>
        <w:t>colas, auto</w:t>
      </w:r>
      <w:r>
        <w:rPr>
          <w:rFonts w:eastAsia="Times New Roman" w:cs="Times New Roman"/>
          <w:b w:val="0"/>
          <w:i/>
          <w:spacing w:val="-2"/>
          <w:sz w:val="24"/>
          <w:szCs w:val="18"/>
        </w:rPr>
        <w:t>-servicio</w:t>
      </w:r>
      <w:r>
        <w:rPr>
          <w:rFonts w:eastAsia="Times New Roman" w:cs="Times New Roman"/>
          <w:b w:val="0"/>
          <w:spacing w:val="-2"/>
          <w:sz w:val="24"/>
          <w:szCs w:val="18"/>
        </w:rPr>
        <w:t>.</w:t>
      </w:r>
    </w:p>
    <w:p w14:paraId="06CC5110" w14:textId="77777777" w:rsidR="00343461" w:rsidRPr="003545E0" w:rsidRDefault="00343461" w:rsidP="003545E0">
      <w:pPr>
        <w:rPr>
          <w:u w:val="single"/>
        </w:rPr>
      </w:pPr>
    </w:p>
    <w:p w14:paraId="674E8BFB" w14:textId="77777777" w:rsidR="00343461" w:rsidRDefault="00343461" w:rsidP="00343461"/>
    <w:p w14:paraId="4B5D0CBA" w14:textId="77777777" w:rsidR="00343461" w:rsidRDefault="00343461" w:rsidP="00343461"/>
    <w:p w14:paraId="4BBE0EAA" w14:textId="77777777" w:rsidR="00343461" w:rsidRDefault="00343461" w:rsidP="00343461"/>
    <w:p w14:paraId="55457A74" w14:textId="77777777" w:rsidR="00343461" w:rsidRDefault="00343461" w:rsidP="00343461"/>
    <w:p w14:paraId="6577A727" w14:textId="77777777" w:rsidR="00343461" w:rsidRDefault="00343461" w:rsidP="00343461"/>
    <w:p w14:paraId="3A547C67" w14:textId="77777777" w:rsidR="00343461" w:rsidRDefault="00343461" w:rsidP="00343461"/>
    <w:p w14:paraId="56355136" w14:textId="77777777" w:rsidR="00343461" w:rsidRDefault="00343461" w:rsidP="00343461"/>
    <w:p w14:paraId="56795DA2" w14:textId="77777777" w:rsidR="00343461" w:rsidRDefault="00343461" w:rsidP="00343461"/>
    <w:p w14:paraId="0909E19A" w14:textId="77777777" w:rsidR="00343461" w:rsidRDefault="00343461" w:rsidP="00343461"/>
    <w:p w14:paraId="5B208AF0" w14:textId="77777777" w:rsidR="00343461" w:rsidRDefault="00343461" w:rsidP="00343461"/>
    <w:p w14:paraId="0A7F09A9" w14:textId="77777777" w:rsidR="00343461" w:rsidRDefault="00343461" w:rsidP="00343461"/>
    <w:p w14:paraId="46A23E29" w14:textId="77777777" w:rsidR="00343461" w:rsidRDefault="00343461" w:rsidP="00343461"/>
    <w:p w14:paraId="59377359" w14:textId="77777777" w:rsidR="00343461" w:rsidRDefault="00343461" w:rsidP="00343461"/>
    <w:p w14:paraId="3F510FF9" w14:textId="77777777" w:rsidR="00343461" w:rsidRPr="00343461" w:rsidRDefault="00343461" w:rsidP="00343461"/>
    <w:p w14:paraId="23DE99DA" w14:textId="77777777" w:rsidR="001B772F" w:rsidRPr="00817492" w:rsidRDefault="009F1D40" w:rsidP="00AA6A0C">
      <w:pPr>
        <w:pStyle w:val="Ttulo1"/>
        <w:numPr>
          <w:ilvl w:val="0"/>
          <w:numId w:val="6"/>
        </w:numPr>
      </w:pPr>
      <w:r>
        <w:t>Enunciado</w:t>
      </w:r>
    </w:p>
    <w:bookmarkEnd w:id="0"/>
    <w:p w14:paraId="2DC1043B" w14:textId="77777777" w:rsidR="001B772F" w:rsidRDefault="009F1D40" w:rsidP="00AA6A0C">
      <w:pPr>
        <w:pStyle w:val="Ttulo1"/>
        <w:numPr>
          <w:ilvl w:val="0"/>
          <w:numId w:val="6"/>
        </w:numPr>
      </w:pPr>
      <w:r>
        <w:t>Análisis previo</w:t>
      </w:r>
    </w:p>
    <w:p w14:paraId="60CC2293" w14:textId="77777777" w:rsidR="00E84220" w:rsidRDefault="009F1D40" w:rsidP="00E84220">
      <w:pPr>
        <w:pStyle w:val="Prrafodelista"/>
        <w:numPr>
          <w:ilvl w:val="1"/>
          <w:numId w:val="6"/>
        </w:numPr>
        <w:rPr>
          <w:b/>
        </w:rPr>
      </w:pPr>
      <w:r w:rsidRPr="009F1D40">
        <w:rPr>
          <w:b/>
        </w:rPr>
        <w:t>Metodología</w:t>
      </w:r>
    </w:p>
    <w:p w14:paraId="125744C3" w14:textId="77777777" w:rsidR="00E84220" w:rsidRPr="00E84220" w:rsidRDefault="00E84220" w:rsidP="00E84220">
      <w:r w:rsidRPr="00E84220">
        <w:t>Evento a Evento</w:t>
      </w:r>
    </w:p>
    <w:p w14:paraId="38F59AC6" w14:textId="77777777" w:rsidR="00E84220" w:rsidRPr="009F1D40" w:rsidRDefault="00E84220" w:rsidP="00E84220">
      <w:pPr>
        <w:pStyle w:val="Prrafodelista"/>
        <w:ind w:left="576"/>
        <w:rPr>
          <w:b/>
        </w:rPr>
      </w:pPr>
    </w:p>
    <w:p w14:paraId="413F5EAB" w14:textId="77777777" w:rsidR="009F1D40" w:rsidRDefault="009F1D40" w:rsidP="009F1D40">
      <w:pPr>
        <w:pStyle w:val="Prrafodelista"/>
        <w:numPr>
          <w:ilvl w:val="1"/>
          <w:numId w:val="6"/>
        </w:numPr>
        <w:rPr>
          <w:b/>
        </w:rPr>
      </w:pPr>
      <w:r w:rsidRPr="009F1D40">
        <w:rPr>
          <w:b/>
        </w:rPr>
        <w:t>Clasificación de variables</w:t>
      </w:r>
    </w:p>
    <w:tbl>
      <w:tblPr>
        <w:tblStyle w:val="Tablaconcuadrcula"/>
        <w:tblW w:w="0" w:type="auto"/>
        <w:tblLook w:val="04A0" w:firstRow="1" w:lastRow="0" w:firstColumn="1" w:lastColumn="0" w:noHBand="0" w:noVBand="1"/>
      </w:tblPr>
      <w:tblGrid>
        <w:gridCol w:w="3070"/>
        <w:gridCol w:w="1292"/>
        <w:gridCol w:w="4849"/>
      </w:tblGrid>
      <w:tr w:rsidR="00E84220" w:rsidRPr="00E84220" w14:paraId="14FB84EB" w14:textId="77777777" w:rsidTr="00E84220">
        <w:tc>
          <w:tcPr>
            <w:tcW w:w="3070" w:type="dxa"/>
          </w:tcPr>
          <w:p w14:paraId="371F9D90" w14:textId="77777777" w:rsidR="00E84220" w:rsidRPr="00E84220" w:rsidRDefault="00E84220" w:rsidP="00E84220">
            <w:r w:rsidRPr="00E84220">
              <w:t>Tipos de variables</w:t>
            </w:r>
          </w:p>
        </w:tc>
        <w:tc>
          <w:tcPr>
            <w:tcW w:w="1292" w:type="dxa"/>
          </w:tcPr>
          <w:p w14:paraId="52EC762D" w14:textId="77777777" w:rsidR="00E84220" w:rsidRPr="00E84220" w:rsidRDefault="00E84220" w:rsidP="00E84220">
            <w:r w:rsidRPr="00E84220">
              <w:t>Nombre</w:t>
            </w:r>
          </w:p>
        </w:tc>
        <w:tc>
          <w:tcPr>
            <w:tcW w:w="4849" w:type="dxa"/>
          </w:tcPr>
          <w:p w14:paraId="547E8685" w14:textId="77777777" w:rsidR="00E84220" w:rsidRPr="00E84220" w:rsidRDefault="00E84220" w:rsidP="00E84220">
            <w:r w:rsidRPr="00E84220">
              <w:t>Descripción</w:t>
            </w:r>
          </w:p>
        </w:tc>
      </w:tr>
      <w:tr w:rsidR="00E84220" w:rsidRPr="00E84220" w14:paraId="20EF990C" w14:textId="77777777" w:rsidTr="00E84220">
        <w:tc>
          <w:tcPr>
            <w:tcW w:w="3070" w:type="dxa"/>
          </w:tcPr>
          <w:p w14:paraId="1026F4BB" w14:textId="77777777" w:rsidR="00E84220" w:rsidRPr="00E84220" w:rsidRDefault="00E84220" w:rsidP="00E84220">
            <w:r>
              <w:t>Exógenas, DATOS</w:t>
            </w:r>
          </w:p>
        </w:tc>
        <w:tc>
          <w:tcPr>
            <w:tcW w:w="1292" w:type="dxa"/>
          </w:tcPr>
          <w:p w14:paraId="418756BE" w14:textId="77777777" w:rsidR="00E84220" w:rsidRPr="00E84220" w:rsidRDefault="00E84220" w:rsidP="00E84220">
            <w:r>
              <w:t>IA, TE, TC</w:t>
            </w:r>
          </w:p>
        </w:tc>
        <w:tc>
          <w:tcPr>
            <w:tcW w:w="4849" w:type="dxa"/>
          </w:tcPr>
          <w:p w14:paraId="00178255" w14:textId="77777777" w:rsidR="00E84220" w:rsidRPr="00E84220" w:rsidRDefault="00E84220" w:rsidP="00E84220">
            <w:r>
              <w:t>Intervalo entre arribos; Tiempo de atención en Envoltura; Tiempo de atención en Cobro</w:t>
            </w:r>
          </w:p>
        </w:tc>
      </w:tr>
      <w:tr w:rsidR="00E84220" w:rsidRPr="00E84220" w14:paraId="5D55F1DB" w14:textId="77777777" w:rsidTr="00E84220">
        <w:tc>
          <w:tcPr>
            <w:tcW w:w="3070" w:type="dxa"/>
          </w:tcPr>
          <w:p w14:paraId="22CF349C" w14:textId="77777777" w:rsidR="00E84220" w:rsidRPr="00E84220" w:rsidRDefault="00E84220" w:rsidP="00E84220">
            <w:r>
              <w:t>Exógenas, CONTROL</w:t>
            </w:r>
          </w:p>
        </w:tc>
        <w:tc>
          <w:tcPr>
            <w:tcW w:w="1292" w:type="dxa"/>
          </w:tcPr>
          <w:p w14:paraId="0221FE39" w14:textId="77777777" w:rsidR="00E84220" w:rsidRPr="00E84220" w:rsidRDefault="00E84220" w:rsidP="00E84220">
            <w:r>
              <w:t>CE, CC</w:t>
            </w:r>
          </w:p>
        </w:tc>
        <w:tc>
          <w:tcPr>
            <w:tcW w:w="4849" w:type="dxa"/>
          </w:tcPr>
          <w:p w14:paraId="6D227100" w14:textId="77777777" w:rsidR="00E84220" w:rsidRPr="00E84220" w:rsidRDefault="00E84220" w:rsidP="00E84220">
            <w:r>
              <w:t>Cantidad de cajeros de Envoltura; Cantidad de cajeros de Cobro</w:t>
            </w:r>
          </w:p>
        </w:tc>
      </w:tr>
      <w:tr w:rsidR="00E84220" w:rsidRPr="00E84220" w14:paraId="64C616F1" w14:textId="77777777" w:rsidTr="00E84220">
        <w:tc>
          <w:tcPr>
            <w:tcW w:w="3070" w:type="dxa"/>
          </w:tcPr>
          <w:p w14:paraId="452C3BD8" w14:textId="77777777" w:rsidR="00E84220" w:rsidRPr="00E84220" w:rsidRDefault="00E84220" w:rsidP="00E84220">
            <w:r>
              <w:t>Endógenas, RESULTADO</w:t>
            </w:r>
          </w:p>
        </w:tc>
        <w:tc>
          <w:tcPr>
            <w:tcW w:w="1292" w:type="dxa"/>
          </w:tcPr>
          <w:p w14:paraId="4D00ACC7" w14:textId="77777777" w:rsidR="00E84220" w:rsidRDefault="00E84220" w:rsidP="00E84220">
            <w:r>
              <w:t>PEE, PEC</w:t>
            </w:r>
            <w:r w:rsidR="00E408D8">
              <w:t>, PTOE, PTOC,</w:t>
            </w:r>
          </w:p>
          <w:p w14:paraId="2DF129EF" w14:textId="77777777" w:rsidR="00E408D8" w:rsidRPr="00E84220" w:rsidRDefault="00E408D8" w:rsidP="00E84220">
            <w:r>
              <w:t>CAD, PA</w:t>
            </w:r>
          </w:p>
        </w:tc>
        <w:tc>
          <w:tcPr>
            <w:tcW w:w="4849" w:type="dxa"/>
          </w:tcPr>
          <w:p w14:paraId="17E26EEC" w14:textId="77777777" w:rsidR="00E84220" w:rsidRPr="00E84220" w:rsidRDefault="00E84220" w:rsidP="00E84220">
            <w:r>
              <w:t>Promedio de espera en Envoltura; Promedio de espera en Cobro</w:t>
            </w:r>
            <w:r w:rsidR="00E408D8">
              <w:t>; Porcentaje de tiempo ocioso en Envoltura; Porcentaje de tiempo ocioso en Cobro; Cantidad arrepentidos diarios; Porcentaje arrepentidos</w:t>
            </w:r>
          </w:p>
        </w:tc>
      </w:tr>
      <w:tr w:rsidR="00E84220" w:rsidRPr="00E84220" w14:paraId="14979747" w14:textId="77777777" w:rsidTr="00E84220">
        <w:tc>
          <w:tcPr>
            <w:tcW w:w="3070" w:type="dxa"/>
          </w:tcPr>
          <w:p w14:paraId="1E6B1922" w14:textId="77777777" w:rsidR="00E84220" w:rsidRPr="00E84220" w:rsidRDefault="00E84220" w:rsidP="00E84220">
            <w:r>
              <w:t>Endógenas, ESTADO</w:t>
            </w:r>
          </w:p>
        </w:tc>
        <w:tc>
          <w:tcPr>
            <w:tcW w:w="1292" w:type="dxa"/>
          </w:tcPr>
          <w:p w14:paraId="0DAFF151" w14:textId="77777777" w:rsidR="00E84220" w:rsidRPr="00E84220" w:rsidRDefault="00E84220" w:rsidP="00E84220">
            <w:r>
              <w:t>NSE, NSC</w:t>
            </w:r>
          </w:p>
        </w:tc>
        <w:tc>
          <w:tcPr>
            <w:tcW w:w="4849" w:type="dxa"/>
          </w:tcPr>
          <w:p w14:paraId="31C95A3D" w14:textId="77777777" w:rsidR="00E84220" w:rsidRPr="00E84220" w:rsidRDefault="00E84220" w:rsidP="00E84220">
            <w:r>
              <w:t>Número de personas en Cola Envoltura; Número de personas en Cola Cobro</w:t>
            </w:r>
          </w:p>
        </w:tc>
      </w:tr>
    </w:tbl>
    <w:p w14:paraId="16932C5A" w14:textId="77777777" w:rsidR="00E84220" w:rsidRPr="00E84220" w:rsidRDefault="00E84220" w:rsidP="00E84220">
      <w:pPr>
        <w:rPr>
          <w:b/>
        </w:rPr>
      </w:pPr>
    </w:p>
    <w:p w14:paraId="27193CF5" w14:textId="77777777" w:rsidR="00E84220" w:rsidRPr="009F1D40" w:rsidRDefault="00E84220" w:rsidP="00E84220">
      <w:pPr>
        <w:pStyle w:val="Prrafodelista"/>
        <w:ind w:left="576"/>
        <w:rPr>
          <w:b/>
        </w:rPr>
      </w:pPr>
    </w:p>
    <w:p w14:paraId="0E4448B1" w14:textId="77777777" w:rsidR="009F1D40" w:rsidRDefault="009F1D40" w:rsidP="009F1D40">
      <w:pPr>
        <w:pStyle w:val="Prrafodelista"/>
        <w:numPr>
          <w:ilvl w:val="1"/>
          <w:numId w:val="6"/>
        </w:numPr>
        <w:rPr>
          <w:b/>
        </w:rPr>
      </w:pPr>
      <w:r w:rsidRPr="009F1D40">
        <w:rPr>
          <w:b/>
        </w:rPr>
        <w:t>Tabla de Eventos Independientes</w:t>
      </w:r>
    </w:p>
    <w:tbl>
      <w:tblPr>
        <w:tblStyle w:val="Tablaconcuadrcula"/>
        <w:tblW w:w="0" w:type="auto"/>
        <w:tblLook w:val="04A0" w:firstRow="1" w:lastRow="0" w:firstColumn="1" w:lastColumn="0" w:noHBand="0" w:noVBand="1"/>
      </w:tblPr>
      <w:tblGrid>
        <w:gridCol w:w="2302"/>
        <w:gridCol w:w="2303"/>
        <w:gridCol w:w="2303"/>
        <w:gridCol w:w="2303"/>
      </w:tblGrid>
      <w:tr w:rsidR="00BD6E1D" w14:paraId="26303B25" w14:textId="77777777" w:rsidTr="00BD6E1D">
        <w:tc>
          <w:tcPr>
            <w:tcW w:w="2302" w:type="dxa"/>
          </w:tcPr>
          <w:p w14:paraId="6CA55EED" w14:textId="77777777" w:rsidR="00BD6E1D" w:rsidRDefault="00BD6E1D" w:rsidP="00E84220">
            <w:r>
              <w:t>Evento</w:t>
            </w:r>
          </w:p>
        </w:tc>
        <w:tc>
          <w:tcPr>
            <w:tcW w:w="2303" w:type="dxa"/>
          </w:tcPr>
          <w:p w14:paraId="1F37A5E2" w14:textId="77777777" w:rsidR="00BD6E1D" w:rsidRDefault="00BD6E1D" w:rsidP="00BD6E1D">
            <w:r>
              <w:t>Evto. Fut. No Cond.</w:t>
            </w:r>
          </w:p>
        </w:tc>
        <w:tc>
          <w:tcPr>
            <w:tcW w:w="2303" w:type="dxa"/>
          </w:tcPr>
          <w:p w14:paraId="34E38547" w14:textId="77777777" w:rsidR="00BD6E1D" w:rsidRDefault="00BD6E1D" w:rsidP="00E84220">
            <w:r>
              <w:t>Evto. Fut. Cond.</w:t>
            </w:r>
          </w:p>
        </w:tc>
        <w:tc>
          <w:tcPr>
            <w:tcW w:w="2303" w:type="dxa"/>
          </w:tcPr>
          <w:p w14:paraId="177CB4C9" w14:textId="77777777" w:rsidR="00BD6E1D" w:rsidRDefault="00BD6E1D" w:rsidP="00E84220">
            <w:r>
              <w:t>Condición</w:t>
            </w:r>
          </w:p>
        </w:tc>
      </w:tr>
      <w:tr w:rsidR="00BD6E1D" w14:paraId="7219E0DA" w14:textId="77777777" w:rsidTr="00BD6E1D">
        <w:tc>
          <w:tcPr>
            <w:tcW w:w="2302" w:type="dxa"/>
          </w:tcPr>
          <w:p w14:paraId="2359AFCB" w14:textId="77777777" w:rsidR="00BD6E1D" w:rsidRDefault="00BD6E1D" w:rsidP="00E84220">
            <w:r>
              <w:t>Llegada</w:t>
            </w:r>
          </w:p>
        </w:tc>
        <w:tc>
          <w:tcPr>
            <w:tcW w:w="2303" w:type="dxa"/>
          </w:tcPr>
          <w:p w14:paraId="42B9BECF" w14:textId="77777777" w:rsidR="00BD6E1D" w:rsidRDefault="00BD6E1D" w:rsidP="00E84220">
            <w:r>
              <w:t>Llegada</w:t>
            </w:r>
          </w:p>
        </w:tc>
        <w:tc>
          <w:tcPr>
            <w:tcW w:w="2303" w:type="dxa"/>
          </w:tcPr>
          <w:p w14:paraId="6AD9F0A6" w14:textId="77777777" w:rsidR="00934A49" w:rsidRDefault="00934A49" w:rsidP="00E84220">
            <w:r>
              <w:t>Salida de Envoltura</w:t>
            </w:r>
          </w:p>
        </w:tc>
        <w:tc>
          <w:tcPr>
            <w:tcW w:w="2303" w:type="dxa"/>
          </w:tcPr>
          <w:p w14:paraId="45F20E42" w14:textId="77777777" w:rsidR="00934A49" w:rsidRDefault="00934A49" w:rsidP="00E84220">
            <w:r>
              <w:t xml:space="preserve">NSE &lt;= CE </w:t>
            </w:r>
          </w:p>
        </w:tc>
      </w:tr>
      <w:tr w:rsidR="00BD6E1D" w14:paraId="1493952C" w14:textId="77777777" w:rsidTr="00BD6E1D">
        <w:tc>
          <w:tcPr>
            <w:tcW w:w="2302" w:type="dxa"/>
          </w:tcPr>
          <w:p w14:paraId="65D3F418" w14:textId="77777777" w:rsidR="00BD6E1D" w:rsidRDefault="00BD6E1D" w:rsidP="00E84220">
            <w:r>
              <w:t>Salida de Envoltura</w:t>
            </w:r>
          </w:p>
        </w:tc>
        <w:tc>
          <w:tcPr>
            <w:tcW w:w="2303" w:type="dxa"/>
          </w:tcPr>
          <w:p w14:paraId="0F4821F3" w14:textId="77777777" w:rsidR="00BD6E1D" w:rsidRDefault="00BD6E1D" w:rsidP="00E84220"/>
        </w:tc>
        <w:tc>
          <w:tcPr>
            <w:tcW w:w="2303" w:type="dxa"/>
          </w:tcPr>
          <w:p w14:paraId="5D4B29F6" w14:textId="77777777" w:rsidR="00BD6E1D" w:rsidRDefault="00BD6E1D" w:rsidP="00E84220">
            <w:r>
              <w:t>Salida de Envoltura</w:t>
            </w:r>
          </w:p>
          <w:p w14:paraId="2795B589" w14:textId="77777777" w:rsidR="00934A49" w:rsidRDefault="00934A49" w:rsidP="00E84220">
            <w:r>
              <w:t>Salida de Cobro</w:t>
            </w:r>
          </w:p>
        </w:tc>
        <w:tc>
          <w:tcPr>
            <w:tcW w:w="2303" w:type="dxa"/>
          </w:tcPr>
          <w:p w14:paraId="35620337" w14:textId="77777777" w:rsidR="00BD6E1D" w:rsidRDefault="00934A49" w:rsidP="00E84220">
            <w:r>
              <w:t>NSE &gt;= CE</w:t>
            </w:r>
          </w:p>
          <w:p w14:paraId="0C222289" w14:textId="77777777" w:rsidR="00934A49" w:rsidRDefault="00934A49" w:rsidP="00E84220">
            <w:r>
              <w:t>NSC &lt;= CC</w:t>
            </w:r>
          </w:p>
        </w:tc>
      </w:tr>
      <w:tr w:rsidR="00BD6E1D" w14:paraId="73032192" w14:textId="77777777" w:rsidTr="00BD6E1D">
        <w:tc>
          <w:tcPr>
            <w:tcW w:w="2302" w:type="dxa"/>
          </w:tcPr>
          <w:p w14:paraId="7CCE83AF" w14:textId="77777777" w:rsidR="00BD6E1D" w:rsidRDefault="00BD6E1D" w:rsidP="00E84220">
            <w:r>
              <w:t>Salida de Cobro</w:t>
            </w:r>
          </w:p>
        </w:tc>
        <w:tc>
          <w:tcPr>
            <w:tcW w:w="2303" w:type="dxa"/>
          </w:tcPr>
          <w:p w14:paraId="199ED473" w14:textId="77777777" w:rsidR="00BD6E1D" w:rsidRDefault="00BD6E1D" w:rsidP="00E84220"/>
        </w:tc>
        <w:tc>
          <w:tcPr>
            <w:tcW w:w="2303" w:type="dxa"/>
          </w:tcPr>
          <w:p w14:paraId="7D490DA0" w14:textId="77777777" w:rsidR="00BD6E1D" w:rsidRDefault="00BD6E1D" w:rsidP="00E84220">
            <w:r>
              <w:t>Salida de Cobro</w:t>
            </w:r>
          </w:p>
        </w:tc>
        <w:tc>
          <w:tcPr>
            <w:tcW w:w="2303" w:type="dxa"/>
          </w:tcPr>
          <w:p w14:paraId="769CA8C2" w14:textId="77777777" w:rsidR="00BD6E1D" w:rsidRDefault="00934A49" w:rsidP="00E84220">
            <w:r>
              <w:t>NSC &gt;= CC</w:t>
            </w:r>
          </w:p>
        </w:tc>
      </w:tr>
    </w:tbl>
    <w:p w14:paraId="5A2BCB0F" w14:textId="77777777" w:rsidR="00E84220" w:rsidRPr="00E84220" w:rsidRDefault="00E84220" w:rsidP="00E84220"/>
    <w:p w14:paraId="5D19E360" w14:textId="77777777" w:rsidR="009F1D40" w:rsidRPr="009F1D40" w:rsidRDefault="009F1D40" w:rsidP="009F1D40">
      <w:pPr>
        <w:pStyle w:val="Prrafodelista"/>
        <w:numPr>
          <w:ilvl w:val="1"/>
          <w:numId w:val="6"/>
        </w:numPr>
        <w:rPr>
          <w:b/>
        </w:rPr>
      </w:pPr>
      <w:r w:rsidRPr="009F1D40">
        <w:rPr>
          <w:b/>
        </w:rPr>
        <w:t>Tabla de Eventos Futuros</w:t>
      </w:r>
    </w:p>
    <w:tbl>
      <w:tblPr>
        <w:tblStyle w:val="Tablaconcuadrcula"/>
        <w:tblW w:w="0" w:type="auto"/>
        <w:tblLook w:val="04A0" w:firstRow="1" w:lastRow="0" w:firstColumn="1" w:lastColumn="0" w:noHBand="0" w:noVBand="1"/>
      </w:tblPr>
      <w:tblGrid>
        <w:gridCol w:w="3070"/>
        <w:gridCol w:w="3070"/>
        <w:gridCol w:w="3071"/>
      </w:tblGrid>
      <w:tr w:rsidR="00D91C96" w14:paraId="7BB02BB8" w14:textId="77777777" w:rsidTr="00D91C96">
        <w:tc>
          <w:tcPr>
            <w:tcW w:w="3070" w:type="dxa"/>
          </w:tcPr>
          <w:p w14:paraId="4534CD6A" w14:textId="77777777" w:rsidR="00D91C96" w:rsidRDefault="00D91C96" w:rsidP="009F1D40">
            <w:r>
              <w:t>TPLL</w:t>
            </w:r>
          </w:p>
        </w:tc>
        <w:tc>
          <w:tcPr>
            <w:tcW w:w="3070" w:type="dxa"/>
          </w:tcPr>
          <w:p w14:paraId="15B938CC" w14:textId="77777777" w:rsidR="00D91C96" w:rsidRDefault="00D91C96" w:rsidP="009F1D40">
            <w:r>
              <w:t>TPSE[i]</w:t>
            </w:r>
          </w:p>
        </w:tc>
        <w:tc>
          <w:tcPr>
            <w:tcW w:w="3071" w:type="dxa"/>
          </w:tcPr>
          <w:p w14:paraId="7DC4A30D" w14:textId="77777777" w:rsidR="00D91C96" w:rsidRDefault="00D91C96" w:rsidP="009F1D40">
            <w:r>
              <w:t xml:space="preserve">TPSC[j] </w:t>
            </w:r>
          </w:p>
        </w:tc>
      </w:tr>
    </w:tbl>
    <w:p w14:paraId="308A37BE" w14:textId="77777777" w:rsidR="009F1D40" w:rsidRDefault="00934A49" w:rsidP="009F1D40">
      <w:r>
        <w:t>(tiempo próx llegada)                (tiempo próx salida envoltura)   (tiempo próx salida cobro)</w:t>
      </w:r>
    </w:p>
    <w:p w14:paraId="41893E47" w14:textId="77777777" w:rsidR="00DB7BFF" w:rsidRDefault="00DB7BFF" w:rsidP="009F1D40"/>
    <w:p w14:paraId="492703DB" w14:textId="77777777" w:rsidR="00DB7BFF" w:rsidRDefault="00DB7BFF" w:rsidP="009F1D40"/>
    <w:p w14:paraId="78CBCF22" w14:textId="77777777" w:rsidR="00DB7BFF" w:rsidRDefault="00DB7BFF" w:rsidP="009F1D40"/>
    <w:p w14:paraId="6FFE4387" w14:textId="77777777" w:rsidR="00DB7BFF" w:rsidRDefault="00DB7BFF" w:rsidP="009F1D40">
      <w:bookmarkStart w:id="1" w:name="_GoBack"/>
      <w:bookmarkEnd w:id="1"/>
    </w:p>
    <w:p w14:paraId="08717E78" w14:textId="77777777" w:rsidR="009F1D40" w:rsidRDefault="009F1D40" w:rsidP="009F1D40">
      <w:pPr>
        <w:pStyle w:val="Prrafodelista"/>
        <w:numPr>
          <w:ilvl w:val="0"/>
          <w:numId w:val="6"/>
        </w:numPr>
        <w:rPr>
          <w:b/>
          <w:sz w:val="28"/>
        </w:rPr>
      </w:pPr>
      <w:r w:rsidRPr="009F1D40">
        <w:rPr>
          <w:b/>
          <w:sz w:val="28"/>
        </w:rPr>
        <w:t>Diagrama</w:t>
      </w:r>
      <w:r w:rsidR="002C5153">
        <w:rPr>
          <w:b/>
          <w:sz w:val="28"/>
        </w:rPr>
        <w:t>s</w:t>
      </w:r>
      <w:r w:rsidRPr="009F1D40">
        <w:rPr>
          <w:b/>
          <w:sz w:val="28"/>
        </w:rPr>
        <w:t xml:space="preserve"> de Flujo</w:t>
      </w:r>
    </w:p>
    <w:p w14:paraId="050D6EC8" w14:textId="77777777" w:rsidR="001127FC" w:rsidRDefault="001127FC" w:rsidP="001127FC">
      <w:pPr>
        <w:pStyle w:val="Prrafodelista"/>
        <w:ind w:left="432"/>
        <w:rPr>
          <w:b/>
          <w:sz w:val="28"/>
        </w:rPr>
      </w:pPr>
    </w:p>
    <w:p w14:paraId="6F5F9012" w14:textId="77777777" w:rsidR="00A93735" w:rsidRDefault="001211CA" w:rsidP="00AC0EA0">
      <w:pPr>
        <w:pStyle w:val="Prrafodelista"/>
        <w:numPr>
          <w:ilvl w:val="1"/>
          <w:numId w:val="6"/>
        </w:numPr>
        <w:rPr>
          <w:b/>
        </w:rPr>
      </w:pPr>
      <w:r>
        <w:rPr>
          <w:noProof/>
        </w:rPr>
        <w:object w:dxaOrig="1440" w:dyaOrig="1440" w14:anchorId="4A32B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2.3pt;margin-top:70.05pt;width:397.4pt;height:605.1pt;z-index:251659264;mso-position-horizontal-relative:margin;mso-position-vertical-relative:margin">
            <v:imagedata r:id="rId8" o:title=""/>
            <w10:wrap type="square" anchorx="margin" anchory="margin"/>
          </v:shape>
          <o:OLEObject Type="Embed" ProgID="Visio.Drawing.11" ShapeID="_x0000_s1028" DrawAspect="Content" ObjectID="_1555871850" r:id="rId9"/>
        </w:object>
      </w:r>
      <w:r w:rsidR="00AC0EA0" w:rsidRPr="00AC0EA0">
        <w:rPr>
          <w:b/>
        </w:rPr>
        <w:t xml:space="preserve">Diagrama </w:t>
      </w:r>
      <w:r w:rsidR="00A93735">
        <w:rPr>
          <w:b/>
        </w:rPr>
        <w:t>principal</w:t>
      </w:r>
    </w:p>
    <w:p w14:paraId="40270331" w14:textId="77777777" w:rsidR="00AC0EA0" w:rsidRPr="00AC0EA0" w:rsidRDefault="00AC0EA0" w:rsidP="00A93735">
      <w:pPr>
        <w:pStyle w:val="Prrafodelista"/>
        <w:ind w:left="576"/>
        <w:rPr>
          <w:b/>
        </w:rPr>
      </w:pPr>
    </w:p>
    <w:p w14:paraId="33B243FF" w14:textId="77777777" w:rsidR="001127FC" w:rsidRDefault="001127FC" w:rsidP="00A93735">
      <w:pPr>
        <w:pStyle w:val="Prrafodelista"/>
        <w:ind w:left="576"/>
        <w:jc w:val="left"/>
      </w:pPr>
    </w:p>
    <w:p w14:paraId="58E75544" w14:textId="77777777" w:rsidR="00A93735" w:rsidRDefault="00A93735" w:rsidP="00A93735">
      <w:pPr>
        <w:pStyle w:val="Prrafodelista"/>
        <w:ind w:left="576"/>
        <w:jc w:val="left"/>
      </w:pPr>
    </w:p>
    <w:p w14:paraId="3DBF046B" w14:textId="77777777" w:rsidR="001127FC" w:rsidRDefault="001127FC" w:rsidP="00A93735">
      <w:pPr>
        <w:pStyle w:val="Prrafodelista"/>
        <w:ind w:left="576"/>
        <w:jc w:val="left"/>
      </w:pPr>
    </w:p>
    <w:p w14:paraId="64195A3B" w14:textId="77777777" w:rsidR="001127FC" w:rsidRDefault="001127FC" w:rsidP="00A93735">
      <w:pPr>
        <w:pStyle w:val="Prrafodelista"/>
        <w:ind w:left="576"/>
        <w:jc w:val="left"/>
      </w:pPr>
    </w:p>
    <w:p w14:paraId="3BA76FB6" w14:textId="77777777" w:rsidR="001127FC" w:rsidRDefault="001127FC" w:rsidP="00A93735">
      <w:pPr>
        <w:pStyle w:val="Prrafodelista"/>
        <w:ind w:left="576"/>
        <w:jc w:val="left"/>
      </w:pPr>
    </w:p>
    <w:p w14:paraId="217570A3" w14:textId="77777777" w:rsidR="001127FC" w:rsidRDefault="001127FC" w:rsidP="00A93735">
      <w:pPr>
        <w:pStyle w:val="Prrafodelista"/>
        <w:ind w:left="576"/>
        <w:jc w:val="left"/>
      </w:pPr>
    </w:p>
    <w:p w14:paraId="316ED6B0" w14:textId="77777777" w:rsidR="001127FC" w:rsidRDefault="001127FC" w:rsidP="00A93735">
      <w:pPr>
        <w:pStyle w:val="Prrafodelista"/>
        <w:ind w:left="576"/>
        <w:jc w:val="left"/>
      </w:pPr>
    </w:p>
    <w:p w14:paraId="042EDDA1" w14:textId="77777777" w:rsidR="001127FC" w:rsidRDefault="001127FC" w:rsidP="00A93735">
      <w:pPr>
        <w:pStyle w:val="Prrafodelista"/>
        <w:ind w:left="576"/>
        <w:jc w:val="left"/>
      </w:pPr>
    </w:p>
    <w:p w14:paraId="14F92C1A" w14:textId="77777777" w:rsidR="001127FC" w:rsidRDefault="001127FC" w:rsidP="00A93735">
      <w:pPr>
        <w:pStyle w:val="Prrafodelista"/>
        <w:ind w:left="576"/>
        <w:jc w:val="left"/>
      </w:pPr>
    </w:p>
    <w:p w14:paraId="361DA748" w14:textId="77777777" w:rsidR="001127FC" w:rsidRDefault="001127FC" w:rsidP="00A93735">
      <w:pPr>
        <w:pStyle w:val="Prrafodelista"/>
        <w:ind w:left="576"/>
        <w:jc w:val="left"/>
      </w:pPr>
    </w:p>
    <w:p w14:paraId="2AA733B9" w14:textId="77777777" w:rsidR="001127FC" w:rsidRDefault="001127FC" w:rsidP="00A93735">
      <w:pPr>
        <w:pStyle w:val="Prrafodelista"/>
        <w:ind w:left="576"/>
        <w:jc w:val="left"/>
      </w:pPr>
    </w:p>
    <w:p w14:paraId="6B780D61" w14:textId="77777777" w:rsidR="001127FC" w:rsidRDefault="001127FC" w:rsidP="00A93735">
      <w:pPr>
        <w:pStyle w:val="Prrafodelista"/>
        <w:ind w:left="576"/>
        <w:jc w:val="left"/>
      </w:pPr>
    </w:p>
    <w:p w14:paraId="77A645E2" w14:textId="77777777" w:rsidR="001127FC" w:rsidRDefault="001127FC" w:rsidP="00A93735">
      <w:pPr>
        <w:pStyle w:val="Prrafodelista"/>
        <w:ind w:left="576"/>
        <w:jc w:val="left"/>
      </w:pPr>
    </w:p>
    <w:p w14:paraId="40D3F4D9" w14:textId="77777777" w:rsidR="001127FC" w:rsidRDefault="001127FC" w:rsidP="00A93735">
      <w:pPr>
        <w:pStyle w:val="Prrafodelista"/>
        <w:ind w:left="576"/>
        <w:jc w:val="left"/>
      </w:pPr>
    </w:p>
    <w:p w14:paraId="1E650B84" w14:textId="77777777" w:rsidR="001127FC" w:rsidRDefault="001127FC" w:rsidP="00A93735">
      <w:pPr>
        <w:pStyle w:val="Prrafodelista"/>
        <w:ind w:left="576"/>
        <w:jc w:val="left"/>
      </w:pPr>
    </w:p>
    <w:p w14:paraId="257782E6" w14:textId="77777777" w:rsidR="001127FC" w:rsidRDefault="001127FC" w:rsidP="00A93735">
      <w:pPr>
        <w:pStyle w:val="Prrafodelista"/>
        <w:ind w:left="576"/>
        <w:jc w:val="left"/>
      </w:pPr>
    </w:p>
    <w:p w14:paraId="74E57104" w14:textId="77777777" w:rsidR="001127FC" w:rsidRDefault="001127FC" w:rsidP="00A93735">
      <w:pPr>
        <w:pStyle w:val="Prrafodelista"/>
        <w:ind w:left="576"/>
        <w:jc w:val="left"/>
      </w:pPr>
    </w:p>
    <w:p w14:paraId="212DA0E3" w14:textId="77777777" w:rsidR="001127FC" w:rsidRDefault="001127FC" w:rsidP="00A93735">
      <w:pPr>
        <w:pStyle w:val="Prrafodelista"/>
        <w:ind w:left="576"/>
        <w:jc w:val="left"/>
      </w:pPr>
    </w:p>
    <w:p w14:paraId="6E81F6CF" w14:textId="77777777" w:rsidR="001127FC" w:rsidRDefault="001127FC" w:rsidP="00A93735">
      <w:pPr>
        <w:pStyle w:val="Prrafodelista"/>
        <w:ind w:left="576"/>
        <w:jc w:val="left"/>
      </w:pPr>
    </w:p>
    <w:p w14:paraId="0AE654F2" w14:textId="77777777" w:rsidR="001127FC" w:rsidRDefault="001127FC" w:rsidP="00A93735">
      <w:pPr>
        <w:pStyle w:val="Prrafodelista"/>
        <w:ind w:left="576"/>
        <w:jc w:val="left"/>
      </w:pPr>
    </w:p>
    <w:p w14:paraId="41557133" w14:textId="77777777" w:rsidR="001127FC" w:rsidRDefault="001127FC" w:rsidP="00A93735">
      <w:pPr>
        <w:pStyle w:val="Prrafodelista"/>
        <w:ind w:left="576"/>
        <w:jc w:val="left"/>
      </w:pPr>
    </w:p>
    <w:p w14:paraId="05E48E98" w14:textId="77777777" w:rsidR="001127FC" w:rsidRDefault="001127FC" w:rsidP="00A93735">
      <w:pPr>
        <w:pStyle w:val="Prrafodelista"/>
        <w:ind w:left="576"/>
        <w:jc w:val="left"/>
      </w:pPr>
    </w:p>
    <w:p w14:paraId="2C3F0143" w14:textId="77777777" w:rsidR="001127FC" w:rsidRDefault="001127FC" w:rsidP="00A93735">
      <w:pPr>
        <w:pStyle w:val="Prrafodelista"/>
        <w:ind w:left="576"/>
        <w:jc w:val="left"/>
      </w:pPr>
    </w:p>
    <w:p w14:paraId="082028FB" w14:textId="77777777" w:rsidR="001127FC" w:rsidRDefault="001127FC" w:rsidP="00A93735">
      <w:pPr>
        <w:pStyle w:val="Prrafodelista"/>
        <w:ind w:left="576"/>
        <w:jc w:val="left"/>
      </w:pPr>
    </w:p>
    <w:p w14:paraId="54D0DD27" w14:textId="77777777" w:rsidR="001127FC" w:rsidRDefault="001127FC" w:rsidP="00A93735">
      <w:pPr>
        <w:pStyle w:val="Prrafodelista"/>
        <w:ind w:left="576"/>
        <w:jc w:val="left"/>
      </w:pPr>
    </w:p>
    <w:p w14:paraId="6BC1154E" w14:textId="77777777" w:rsidR="001127FC" w:rsidRDefault="001127FC" w:rsidP="00A93735">
      <w:pPr>
        <w:pStyle w:val="Prrafodelista"/>
        <w:ind w:left="576"/>
        <w:jc w:val="left"/>
      </w:pPr>
    </w:p>
    <w:p w14:paraId="695B4001" w14:textId="77777777" w:rsidR="001127FC" w:rsidRDefault="001127FC" w:rsidP="00A93735">
      <w:pPr>
        <w:pStyle w:val="Prrafodelista"/>
        <w:ind w:left="576"/>
        <w:jc w:val="left"/>
      </w:pPr>
    </w:p>
    <w:p w14:paraId="6CB34B24" w14:textId="77777777" w:rsidR="001127FC" w:rsidRDefault="001127FC" w:rsidP="00A93735">
      <w:pPr>
        <w:pStyle w:val="Prrafodelista"/>
        <w:ind w:left="576"/>
        <w:jc w:val="left"/>
      </w:pPr>
    </w:p>
    <w:p w14:paraId="355689AF" w14:textId="77777777" w:rsidR="001127FC" w:rsidRDefault="001127FC" w:rsidP="00A93735">
      <w:pPr>
        <w:pStyle w:val="Prrafodelista"/>
        <w:ind w:left="576"/>
        <w:jc w:val="left"/>
      </w:pPr>
    </w:p>
    <w:p w14:paraId="53ECBDBD" w14:textId="77777777" w:rsidR="001127FC" w:rsidRDefault="001127FC" w:rsidP="00A93735">
      <w:pPr>
        <w:pStyle w:val="Prrafodelista"/>
        <w:ind w:left="576"/>
        <w:jc w:val="left"/>
      </w:pPr>
    </w:p>
    <w:p w14:paraId="3C37DA38" w14:textId="77777777" w:rsidR="001127FC" w:rsidRDefault="001127FC" w:rsidP="00A93735">
      <w:pPr>
        <w:pStyle w:val="Prrafodelista"/>
        <w:ind w:left="576"/>
        <w:jc w:val="left"/>
      </w:pPr>
    </w:p>
    <w:p w14:paraId="45BB7906" w14:textId="77777777" w:rsidR="001127FC" w:rsidRDefault="001127FC" w:rsidP="00A93735">
      <w:pPr>
        <w:pStyle w:val="Prrafodelista"/>
        <w:ind w:left="576"/>
        <w:jc w:val="left"/>
      </w:pPr>
    </w:p>
    <w:p w14:paraId="441EBD7C" w14:textId="77777777" w:rsidR="001127FC" w:rsidRDefault="001127FC" w:rsidP="00A93735">
      <w:pPr>
        <w:pStyle w:val="Prrafodelista"/>
        <w:ind w:left="576"/>
        <w:jc w:val="left"/>
      </w:pPr>
    </w:p>
    <w:p w14:paraId="6A5823DF" w14:textId="77777777" w:rsidR="001127FC" w:rsidRDefault="001127FC" w:rsidP="00A93735">
      <w:pPr>
        <w:pStyle w:val="Prrafodelista"/>
        <w:ind w:left="576"/>
        <w:jc w:val="left"/>
      </w:pPr>
    </w:p>
    <w:p w14:paraId="52651C72" w14:textId="77777777" w:rsidR="001127FC" w:rsidRDefault="001127FC" w:rsidP="00A93735">
      <w:pPr>
        <w:pStyle w:val="Prrafodelista"/>
        <w:ind w:left="576"/>
        <w:jc w:val="left"/>
      </w:pPr>
    </w:p>
    <w:p w14:paraId="0C01139D" w14:textId="77777777" w:rsidR="001127FC" w:rsidRDefault="001127FC" w:rsidP="00A93735">
      <w:pPr>
        <w:pStyle w:val="Prrafodelista"/>
        <w:ind w:left="576"/>
        <w:jc w:val="left"/>
      </w:pPr>
    </w:p>
    <w:p w14:paraId="205A2B7B" w14:textId="77777777" w:rsidR="001127FC" w:rsidRDefault="001127FC" w:rsidP="00A93735">
      <w:pPr>
        <w:pStyle w:val="Prrafodelista"/>
        <w:ind w:left="576"/>
        <w:jc w:val="left"/>
      </w:pPr>
    </w:p>
    <w:p w14:paraId="3E42BF10" w14:textId="77777777" w:rsidR="001127FC" w:rsidRDefault="001127FC" w:rsidP="00A93735">
      <w:pPr>
        <w:pStyle w:val="Prrafodelista"/>
        <w:ind w:left="576"/>
        <w:jc w:val="left"/>
      </w:pPr>
    </w:p>
    <w:p w14:paraId="21A89731" w14:textId="77777777" w:rsidR="001127FC" w:rsidRDefault="001127FC" w:rsidP="00A93735">
      <w:pPr>
        <w:pStyle w:val="Prrafodelista"/>
        <w:ind w:left="576"/>
        <w:jc w:val="left"/>
      </w:pPr>
    </w:p>
    <w:p w14:paraId="5BBCE620" w14:textId="77777777" w:rsidR="001127FC" w:rsidRDefault="001127FC" w:rsidP="00A93735">
      <w:pPr>
        <w:pStyle w:val="Prrafodelista"/>
        <w:ind w:left="576"/>
        <w:jc w:val="left"/>
      </w:pPr>
    </w:p>
    <w:p w14:paraId="78D543B8" w14:textId="77777777" w:rsidR="001127FC" w:rsidRDefault="001127FC" w:rsidP="00A93735">
      <w:pPr>
        <w:pStyle w:val="Prrafodelista"/>
        <w:ind w:left="576"/>
        <w:jc w:val="left"/>
      </w:pPr>
    </w:p>
    <w:p w14:paraId="2893F1D7" w14:textId="77777777" w:rsidR="001127FC" w:rsidRDefault="001127FC" w:rsidP="00A93735">
      <w:pPr>
        <w:pStyle w:val="Prrafodelista"/>
        <w:ind w:left="576"/>
        <w:jc w:val="left"/>
      </w:pPr>
    </w:p>
    <w:p w14:paraId="4EB192A8" w14:textId="77777777" w:rsidR="001127FC" w:rsidRDefault="001127FC" w:rsidP="00A93735">
      <w:pPr>
        <w:pStyle w:val="Prrafodelista"/>
        <w:ind w:left="576"/>
        <w:jc w:val="left"/>
      </w:pPr>
    </w:p>
    <w:p w14:paraId="0D5410CC" w14:textId="77777777" w:rsidR="001127FC" w:rsidRDefault="001127FC" w:rsidP="00A93735">
      <w:pPr>
        <w:pStyle w:val="Prrafodelista"/>
        <w:ind w:left="576"/>
        <w:jc w:val="left"/>
      </w:pPr>
    </w:p>
    <w:p w14:paraId="6D152CCF" w14:textId="77777777" w:rsidR="00DE3567" w:rsidRPr="00A93735" w:rsidRDefault="00A93735" w:rsidP="00A93735">
      <w:pPr>
        <w:pStyle w:val="Prrafodelista"/>
        <w:numPr>
          <w:ilvl w:val="1"/>
          <w:numId w:val="6"/>
        </w:numPr>
        <w:jc w:val="left"/>
        <w:rPr>
          <w:b/>
        </w:rPr>
      </w:pPr>
      <w:r w:rsidRPr="00A93735">
        <w:rPr>
          <w:b/>
        </w:rPr>
        <w:lastRenderedPageBreak/>
        <w:t xml:space="preserve">Procedimientos secundarios </w:t>
      </w:r>
    </w:p>
    <w:p w14:paraId="60650512" w14:textId="77777777" w:rsidR="00DE3567" w:rsidRPr="00DE3567" w:rsidRDefault="001211CA" w:rsidP="00AE4785">
      <w:pPr>
        <w:pStyle w:val="Prrafodelista"/>
        <w:ind w:left="576"/>
        <w:jc w:val="left"/>
      </w:pPr>
      <w:r>
        <w:rPr>
          <w:noProof/>
        </w:rPr>
        <w:object w:dxaOrig="1440" w:dyaOrig="1440" w14:anchorId="166ABAE9">
          <v:shape id="_x0000_s1035" type="#_x0000_t75" style="position:absolute;left:0;text-align:left;margin-left:-18.7pt;margin-top:25.9pt;width:453.95pt;height:588.8pt;z-index:251669504;mso-position-horizontal-relative:margin;mso-position-vertical-relative:margin">
            <v:imagedata r:id="rId10" o:title=""/>
            <w10:wrap type="square" anchorx="margin" anchory="margin"/>
          </v:shape>
          <o:OLEObject Type="Embed" ProgID="Visio.Drawing.11" ShapeID="_x0000_s1035" DrawAspect="Content" ObjectID="_1555871851" r:id="rId11"/>
        </w:object>
      </w:r>
    </w:p>
    <w:p w14:paraId="1E8077C1" w14:textId="77777777" w:rsidR="00DE3567" w:rsidRPr="00DE3567" w:rsidRDefault="00DE3567" w:rsidP="00DE3567"/>
    <w:p w14:paraId="417EF663" w14:textId="77777777" w:rsidR="00DE3567" w:rsidRPr="00DE3567" w:rsidRDefault="00DE3567" w:rsidP="00DE3567"/>
    <w:p w14:paraId="3EBF148C" w14:textId="77777777" w:rsidR="00DE3567" w:rsidRPr="00DE3567" w:rsidRDefault="00DE3567" w:rsidP="00DE3567"/>
    <w:p w14:paraId="43841DDE" w14:textId="77777777" w:rsidR="00DE3567" w:rsidRPr="00DE3567" w:rsidRDefault="001211CA" w:rsidP="00DE3567">
      <w:r>
        <w:rPr>
          <w:noProof/>
        </w:rPr>
        <w:lastRenderedPageBreak/>
        <w:object w:dxaOrig="1440" w:dyaOrig="1440" w14:anchorId="17913F55">
          <v:shape id="_x0000_s1036" type="#_x0000_t75" style="position:absolute;left:0;text-align:left;margin-left:-11.25pt;margin-top:33.35pt;width:424.05pt;height:635.75pt;z-index:251671552;mso-position-horizontal-relative:margin;mso-position-vertical-relative:margin">
            <v:imagedata r:id="rId12" o:title=""/>
            <w10:wrap type="square" anchorx="margin" anchory="margin"/>
          </v:shape>
          <o:OLEObject Type="Embed" ProgID="Visio.Drawing.11" ShapeID="_x0000_s1036" DrawAspect="Content" ObjectID="_1555871852" r:id="rId13"/>
        </w:object>
      </w:r>
    </w:p>
    <w:p w14:paraId="3E7AB3C7" w14:textId="77777777" w:rsidR="005C3081" w:rsidRDefault="00A47BDD" w:rsidP="00DE3567">
      <w:r>
        <w:lastRenderedPageBreak/>
        <w:br w:type="page"/>
      </w:r>
      <w:r w:rsidR="001211CA">
        <w:rPr>
          <w:noProof/>
        </w:rPr>
        <w:object w:dxaOrig="1440" w:dyaOrig="1440" w14:anchorId="3A376CAE">
          <v:shape id="_x0000_s1031" type="#_x0000_t75" style="position:absolute;left:0;text-align:left;margin-left:2.05pt;margin-top:19.7pt;width:449.5pt;height:647.1pt;z-index:251663360;mso-position-horizontal-relative:margin;mso-position-vertical-relative:margin">
            <v:imagedata r:id="rId14" o:title=""/>
            <w10:wrap type="square" anchorx="margin" anchory="margin"/>
          </v:shape>
          <o:OLEObject Type="Embed" ProgID="Visio.Drawing.11" ShapeID="_x0000_s1031" DrawAspect="Content" ObjectID="_1555871853" r:id="rId15"/>
        </w:object>
      </w:r>
    </w:p>
    <w:p w14:paraId="044FA2E0" w14:textId="77777777" w:rsidR="005C3081" w:rsidRDefault="005C3081" w:rsidP="005C3081">
      <w:pPr>
        <w:tabs>
          <w:tab w:val="left" w:pos="2745"/>
        </w:tabs>
      </w:pPr>
      <w:r>
        <w:lastRenderedPageBreak/>
        <w:tab/>
      </w:r>
    </w:p>
    <w:p w14:paraId="7E282D15" w14:textId="77777777" w:rsidR="005C3081" w:rsidRPr="008A2EF8" w:rsidRDefault="008A2EF8" w:rsidP="005C3081">
      <w:pPr>
        <w:pStyle w:val="Prrafodelista"/>
        <w:numPr>
          <w:ilvl w:val="1"/>
          <w:numId w:val="6"/>
        </w:numPr>
        <w:tabs>
          <w:tab w:val="left" w:pos="2745"/>
        </w:tabs>
        <w:rPr>
          <w:b/>
        </w:rPr>
      </w:pPr>
      <w:r w:rsidRPr="008A2EF8">
        <w:rPr>
          <w:b/>
        </w:rPr>
        <w:t>Funciones de densidad de probabilidad</w:t>
      </w:r>
    </w:p>
    <w:p w14:paraId="66568A4B" w14:textId="77777777" w:rsidR="005C3081" w:rsidRPr="005C3081" w:rsidRDefault="005C3081" w:rsidP="005C3081"/>
    <w:p w14:paraId="21044F44" w14:textId="77777777" w:rsidR="00B87531" w:rsidRDefault="00B87531" w:rsidP="00B87531">
      <w:r>
        <w:t>Intervalo entre arribos:</w:t>
      </w:r>
    </w:p>
    <w:p w14:paraId="3D61AC62" w14:textId="77777777" w:rsidR="005C3081" w:rsidRDefault="00444107" w:rsidP="00444107">
      <w:pPr>
        <w:pStyle w:val="Ecuaciones"/>
      </w:pPr>
      <w:r>
        <w:t xml:space="preserve">f(x) = </w:t>
      </w:r>
      <w:r w:rsidR="003F1590">
        <w:t xml:space="preserve">-3/32 </w:t>
      </w:r>
      <w:r>
        <w:t xml:space="preserve"> x^2 + 3/8 x</w:t>
      </w:r>
      <w:r w:rsidR="00897960">
        <w:t xml:space="preserve">     [0;4]</w:t>
      </w:r>
    </w:p>
    <w:p w14:paraId="671F0CC8" w14:textId="77777777" w:rsidR="00F76AB8" w:rsidRDefault="00F76AB8" w:rsidP="00444107">
      <w:pPr>
        <w:pStyle w:val="Ecuaciones"/>
      </w:pPr>
      <w:r>
        <w:t>Máx(f(x)) = f ’(x) = 0 =&gt; (x,y) = (2, 6)</w:t>
      </w:r>
    </w:p>
    <w:p w14:paraId="2D3A450D" w14:textId="77777777" w:rsidR="00F76AB8" w:rsidRPr="005C3081" w:rsidRDefault="00F76AB8" w:rsidP="00444107">
      <w:pPr>
        <w:pStyle w:val="Ecuaciones"/>
      </w:pPr>
      <w:r>
        <w:t xml:space="preserve">M = 6 (Método del rechazo) </w:t>
      </w:r>
    </w:p>
    <w:p w14:paraId="2F77C8E2" w14:textId="77777777" w:rsidR="005C3081" w:rsidRPr="005C3081" w:rsidRDefault="001211CA" w:rsidP="005C3081">
      <w:r>
        <w:rPr>
          <w:b/>
          <w:noProof/>
        </w:rPr>
        <w:object w:dxaOrig="1440" w:dyaOrig="1440" w14:anchorId="7B513004">
          <v:shape id="_x0000_s1032" type="#_x0000_t75" style="position:absolute;left:0;text-align:left;margin-left:107.15pt;margin-top:163.95pt;width:225.75pt;height:429.75pt;z-index:251665408;mso-position-horizontal-relative:margin;mso-position-vertical-relative:margin">
            <v:imagedata r:id="rId16" o:title=""/>
            <w10:wrap type="square" anchorx="margin" anchory="margin"/>
          </v:shape>
          <o:OLEObject Type="Embed" ProgID="Visio.Drawing.11" ShapeID="_x0000_s1032" DrawAspect="Content" ObjectID="_1555871854" r:id="rId17"/>
        </w:object>
      </w:r>
    </w:p>
    <w:p w14:paraId="216252AE" w14:textId="77777777" w:rsidR="005C3081" w:rsidRPr="005C3081" w:rsidRDefault="005C3081" w:rsidP="005C3081"/>
    <w:p w14:paraId="540AA91D" w14:textId="77777777" w:rsidR="005C3081" w:rsidRPr="005C3081" w:rsidRDefault="005C3081" w:rsidP="005C3081"/>
    <w:p w14:paraId="38069773" w14:textId="77777777" w:rsidR="005C3081" w:rsidRPr="005C3081" w:rsidRDefault="005C3081" w:rsidP="005C3081"/>
    <w:p w14:paraId="6FECEF6A" w14:textId="77777777" w:rsidR="005C3081" w:rsidRPr="005C3081" w:rsidRDefault="005C3081" w:rsidP="005C3081"/>
    <w:p w14:paraId="6FA9B123" w14:textId="77777777" w:rsidR="005C3081" w:rsidRPr="005C3081" w:rsidRDefault="005C3081" w:rsidP="005C3081"/>
    <w:p w14:paraId="5BFD80D4" w14:textId="77777777" w:rsidR="005C3081" w:rsidRPr="005C3081" w:rsidRDefault="005C3081" w:rsidP="005C3081"/>
    <w:p w14:paraId="27441B43" w14:textId="77777777" w:rsidR="005C3081" w:rsidRPr="005C3081" w:rsidRDefault="005C3081" w:rsidP="005C3081"/>
    <w:p w14:paraId="7AD68F6F" w14:textId="77777777" w:rsidR="005C3081" w:rsidRPr="005C3081" w:rsidRDefault="005C3081" w:rsidP="005C3081"/>
    <w:p w14:paraId="14499B13" w14:textId="77777777" w:rsidR="005C3081" w:rsidRPr="005C3081" w:rsidRDefault="005C3081" w:rsidP="005C3081"/>
    <w:p w14:paraId="66CEE438" w14:textId="77777777" w:rsidR="005C3081" w:rsidRPr="005C3081" w:rsidRDefault="005C3081" w:rsidP="005C3081"/>
    <w:p w14:paraId="2A161AA7" w14:textId="77777777" w:rsidR="005C3081" w:rsidRPr="005C3081" w:rsidRDefault="005C3081" w:rsidP="005C3081"/>
    <w:p w14:paraId="2D093822" w14:textId="77777777" w:rsidR="005C3081" w:rsidRPr="005C3081" w:rsidRDefault="005C3081" w:rsidP="005C3081"/>
    <w:p w14:paraId="55BB446C" w14:textId="77777777" w:rsidR="005C3081" w:rsidRPr="005C3081" w:rsidRDefault="005C3081" w:rsidP="005C3081"/>
    <w:p w14:paraId="0C3CB56F" w14:textId="77777777" w:rsidR="005C3081" w:rsidRPr="005C3081" w:rsidRDefault="005C3081" w:rsidP="005C3081"/>
    <w:p w14:paraId="100920C5" w14:textId="77777777" w:rsidR="005C3081" w:rsidRPr="005C3081" w:rsidRDefault="005C3081" w:rsidP="005C3081"/>
    <w:p w14:paraId="493AD6F2" w14:textId="77777777" w:rsidR="005C3081" w:rsidRPr="005C3081" w:rsidRDefault="005C3081" w:rsidP="005C3081"/>
    <w:p w14:paraId="7154D049" w14:textId="77777777" w:rsidR="005C3081" w:rsidRPr="005C3081" w:rsidRDefault="005C3081" w:rsidP="005C3081"/>
    <w:p w14:paraId="5DC78092" w14:textId="77777777" w:rsidR="005C3081" w:rsidRPr="005C3081" w:rsidRDefault="005C3081" w:rsidP="005C3081"/>
    <w:p w14:paraId="499C4B36" w14:textId="77777777" w:rsidR="005C3081" w:rsidRPr="005C3081" w:rsidRDefault="005C3081" w:rsidP="005C3081"/>
    <w:p w14:paraId="0BFE3F38" w14:textId="77777777" w:rsidR="005C3081" w:rsidRPr="005C3081" w:rsidRDefault="005C3081" w:rsidP="005C3081"/>
    <w:p w14:paraId="33CC10B3" w14:textId="77777777" w:rsidR="005C3081" w:rsidRPr="005C3081" w:rsidRDefault="005C3081" w:rsidP="005C3081"/>
    <w:p w14:paraId="36A97633" w14:textId="77777777" w:rsidR="005C3081" w:rsidRPr="005C3081" w:rsidRDefault="005C3081" w:rsidP="005C3081"/>
    <w:p w14:paraId="1E284DD5" w14:textId="77777777" w:rsidR="00DE3567" w:rsidRDefault="00DE3567" w:rsidP="005C3081"/>
    <w:p w14:paraId="0B3EACEA" w14:textId="77777777" w:rsidR="00B87531" w:rsidRDefault="00B87531" w:rsidP="005C3081"/>
    <w:p w14:paraId="7E7C39E3" w14:textId="77777777" w:rsidR="00B87531" w:rsidRDefault="00B87531" w:rsidP="005C3081"/>
    <w:p w14:paraId="7EC5B219" w14:textId="77777777" w:rsidR="00931414" w:rsidRDefault="00931414" w:rsidP="005C3081"/>
    <w:p w14:paraId="014E5402" w14:textId="77777777" w:rsidR="00B87531" w:rsidRDefault="00B87531" w:rsidP="005C3081"/>
    <w:p w14:paraId="34F98BFF" w14:textId="77777777" w:rsidR="00B87531" w:rsidRDefault="00B87531" w:rsidP="00B87531">
      <w:r>
        <w:t>Tiempo atención en cola de cobro:</w:t>
      </w:r>
    </w:p>
    <w:p w14:paraId="647C831D" w14:textId="77777777" w:rsidR="00B87531" w:rsidRDefault="00897960" w:rsidP="00B87531">
      <w:pPr>
        <w:pStyle w:val="Ecuaciones"/>
      </w:pPr>
      <w:r>
        <w:t>f (4) = 2 f(2)</w:t>
      </w:r>
      <w:r w:rsidR="00BC703F">
        <w:t xml:space="preserve">  </w:t>
      </w:r>
      <w:r>
        <w:t xml:space="preserve"> [2;4]</w:t>
      </w:r>
    </w:p>
    <w:p w14:paraId="17BECDD6" w14:textId="77777777" w:rsidR="00897960" w:rsidRDefault="00897960" w:rsidP="00B87531">
      <w:pPr>
        <w:pStyle w:val="Ecuaciones"/>
      </w:pPr>
      <w:r>
        <w:t>f(x) = x/6</w:t>
      </w:r>
    </w:p>
    <w:p w14:paraId="0DEB41E5" w14:textId="77777777" w:rsidR="00897960" w:rsidRDefault="00897960" w:rsidP="00B87531">
      <w:pPr>
        <w:pStyle w:val="Ecuaciones"/>
      </w:pPr>
      <w:r>
        <w:t>Máx ( f(x) ) =&gt; (x,y) = (4, 2/3)</w:t>
      </w:r>
    </w:p>
    <w:p w14:paraId="154B95AE" w14:textId="77777777" w:rsidR="00897960" w:rsidRDefault="00897960" w:rsidP="00B87531">
      <w:pPr>
        <w:pStyle w:val="Ecuaciones"/>
      </w:pPr>
      <w:r>
        <w:t>M = 2/3 (Método del rechazo)</w:t>
      </w:r>
    </w:p>
    <w:p w14:paraId="0FBA037D" w14:textId="77777777" w:rsidR="00E04A54" w:rsidRDefault="00E04A54" w:rsidP="00B87531">
      <w:pPr>
        <w:pStyle w:val="Ecuaciones"/>
      </w:pPr>
    </w:p>
    <w:p w14:paraId="6E248CA0" w14:textId="77777777" w:rsidR="00E04A54" w:rsidRPr="00E04A54" w:rsidRDefault="001211CA" w:rsidP="00E04A54">
      <w:r>
        <w:rPr>
          <w:noProof/>
        </w:rPr>
        <w:object w:dxaOrig="1440" w:dyaOrig="1440" w14:anchorId="74ABFD5D">
          <v:shape id="_x0000_s1033" type="#_x0000_t75" style="position:absolute;left:0;text-align:left;margin-left:107.75pt;margin-top:163.65pt;width:225.75pt;height:429.95pt;z-index:251667456;mso-position-horizontal-relative:margin;mso-position-vertical-relative:margin">
            <v:imagedata r:id="rId18" o:title=""/>
            <w10:wrap type="square" anchorx="margin" anchory="margin"/>
          </v:shape>
          <o:OLEObject Type="Embed" ProgID="Visio.Drawing.11" ShapeID="_x0000_s1033" DrawAspect="Content" ObjectID="_1555871855" r:id="rId19"/>
        </w:object>
      </w:r>
    </w:p>
    <w:p w14:paraId="0B33DB80" w14:textId="77777777" w:rsidR="00E04A54" w:rsidRPr="00E04A54" w:rsidRDefault="00E04A54" w:rsidP="00E04A54"/>
    <w:p w14:paraId="5F787D43" w14:textId="77777777" w:rsidR="00E04A54" w:rsidRPr="00E04A54" w:rsidRDefault="00E04A54" w:rsidP="00E04A54"/>
    <w:p w14:paraId="2C6A6349" w14:textId="77777777" w:rsidR="00E04A54" w:rsidRPr="00E04A54" w:rsidRDefault="00E04A54" w:rsidP="00E04A54"/>
    <w:p w14:paraId="086FA93C" w14:textId="77777777" w:rsidR="00E04A54" w:rsidRPr="00E04A54" w:rsidRDefault="00E04A54" w:rsidP="00E04A54"/>
    <w:p w14:paraId="3EBC21BD" w14:textId="77777777" w:rsidR="00E04A54" w:rsidRPr="00E04A54" w:rsidRDefault="00E04A54" w:rsidP="00E04A54"/>
    <w:p w14:paraId="52671950" w14:textId="77777777" w:rsidR="00E04A54" w:rsidRPr="00E04A54" w:rsidRDefault="00E04A54" w:rsidP="00E04A54"/>
    <w:p w14:paraId="5843011B" w14:textId="77777777" w:rsidR="00E04A54" w:rsidRPr="00E04A54" w:rsidRDefault="00E04A54" w:rsidP="00E04A54"/>
    <w:p w14:paraId="1D8E49FE" w14:textId="77777777" w:rsidR="00E04A54" w:rsidRPr="00E04A54" w:rsidRDefault="00E04A54" w:rsidP="00E04A54"/>
    <w:p w14:paraId="76B95F4D" w14:textId="77777777" w:rsidR="00E04A54" w:rsidRPr="00E04A54" w:rsidRDefault="00E04A54" w:rsidP="00E04A54"/>
    <w:p w14:paraId="4089F87F" w14:textId="77777777" w:rsidR="00E04A54" w:rsidRPr="00E04A54" w:rsidRDefault="00E04A54" w:rsidP="00E04A54"/>
    <w:p w14:paraId="080EECCB" w14:textId="77777777" w:rsidR="00E04A54" w:rsidRPr="00E04A54" w:rsidRDefault="00E04A54" w:rsidP="00E04A54"/>
    <w:p w14:paraId="3F9ED441" w14:textId="77777777" w:rsidR="00E04A54" w:rsidRPr="00E04A54" w:rsidRDefault="00E04A54" w:rsidP="00E04A54"/>
    <w:p w14:paraId="4B419768" w14:textId="77777777" w:rsidR="00E04A54" w:rsidRPr="00E04A54" w:rsidRDefault="00E04A54" w:rsidP="00E04A54"/>
    <w:p w14:paraId="2E5A49CC" w14:textId="77777777" w:rsidR="00E04A54" w:rsidRPr="00E04A54" w:rsidRDefault="00E04A54" w:rsidP="00E04A54"/>
    <w:p w14:paraId="58CDE8DB" w14:textId="77777777" w:rsidR="00E04A54" w:rsidRPr="00E04A54" w:rsidRDefault="00E04A54" w:rsidP="00E04A54"/>
    <w:p w14:paraId="6E6AF9EA" w14:textId="77777777" w:rsidR="00E04A54" w:rsidRPr="00E04A54" w:rsidRDefault="00E04A54" w:rsidP="00E04A54"/>
    <w:p w14:paraId="1902767A" w14:textId="77777777" w:rsidR="00E04A54" w:rsidRPr="00E04A54" w:rsidRDefault="00E04A54" w:rsidP="00E04A54"/>
    <w:p w14:paraId="0E87F287" w14:textId="77777777" w:rsidR="00E04A54" w:rsidRPr="00E04A54" w:rsidRDefault="00E04A54" w:rsidP="00E04A54"/>
    <w:p w14:paraId="106FCE1B" w14:textId="77777777" w:rsidR="00E04A54" w:rsidRPr="00E04A54" w:rsidRDefault="00E04A54" w:rsidP="00E04A54"/>
    <w:p w14:paraId="2C42A9F7" w14:textId="77777777" w:rsidR="00E04A54" w:rsidRPr="00E04A54" w:rsidRDefault="00E04A54" w:rsidP="00E04A54"/>
    <w:p w14:paraId="147F3F80" w14:textId="77777777" w:rsidR="00E04A54" w:rsidRDefault="00E04A54" w:rsidP="00E04A54"/>
    <w:p w14:paraId="70B3D203" w14:textId="77777777" w:rsidR="00E04A54" w:rsidRDefault="00E04A54" w:rsidP="00E04A54"/>
    <w:p w14:paraId="3D8CA5FD" w14:textId="77777777" w:rsidR="00E04A54" w:rsidRDefault="00E04A54" w:rsidP="00E04A54">
      <w:pPr>
        <w:tabs>
          <w:tab w:val="left" w:pos="3030"/>
        </w:tabs>
      </w:pPr>
      <w:r>
        <w:tab/>
      </w:r>
    </w:p>
    <w:p w14:paraId="57C8C023" w14:textId="77777777" w:rsidR="00E04A54" w:rsidRDefault="00E04A54" w:rsidP="00E04A54">
      <w:pPr>
        <w:tabs>
          <w:tab w:val="left" w:pos="3030"/>
        </w:tabs>
      </w:pPr>
    </w:p>
    <w:p w14:paraId="4B7FE7C4" w14:textId="77777777" w:rsidR="00E04A54" w:rsidRDefault="00E04A54" w:rsidP="00E04A54">
      <w:pPr>
        <w:tabs>
          <w:tab w:val="left" w:pos="3030"/>
        </w:tabs>
      </w:pPr>
    </w:p>
    <w:p w14:paraId="04EB1702" w14:textId="77777777" w:rsidR="00E04A54" w:rsidRDefault="00E04A54" w:rsidP="00E04A54">
      <w:pPr>
        <w:tabs>
          <w:tab w:val="left" w:pos="3030"/>
        </w:tabs>
      </w:pPr>
    </w:p>
    <w:p w14:paraId="49DE622C" w14:textId="77777777" w:rsidR="00E04A54" w:rsidRDefault="00AD524F" w:rsidP="00E04A54">
      <w:pPr>
        <w:tabs>
          <w:tab w:val="left" w:pos="3030"/>
        </w:tabs>
      </w:pPr>
      <w:r>
        <w:t>Tiempo de atención en cola de envoltura:</w:t>
      </w:r>
    </w:p>
    <w:p w14:paraId="7368FF88" w14:textId="77777777" w:rsidR="00AD524F" w:rsidRPr="00841D39" w:rsidRDefault="003F1590" w:rsidP="003F1590">
      <w:pPr>
        <w:pStyle w:val="Ecuaciones"/>
        <w:rPr>
          <w:lang w:val="es-ES"/>
        </w:rPr>
      </w:pPr>
      <w:r w:rsidRPr="00841D39">
        <w:rPr>
          <w:lang w:val="es-ES"/>
        </w:rPr>
        <w:t>f(x) = ½   [1;3] (equiprobable)</w:t>
      </w:r>
    </w:p>
    <w:p w14:paraId="1E200489" w14:textId="77777777" w:rsidR="00AD524F" w:rsidRPr="00841D39" w:rsidRDefault="003F1590" w:rsidP="00AD524F">
      <w:pPr>
        <w:pStyle w:val="Ecuaciones"/>
        <w:rPr>
          <w:lang w:val="es-ES"/>
        </w:rPr>
      </w:pPr>
      <w:r w:rsidRPr="00841D39">
        <w:rPr>
          <w:lang w:val="es-ES"/>
        </w:rPr>
        <w:t>F(x) = (x-1) / 2</w:t>
      </w:r>
    </w:p>
    <w:p w14:paraId="4D5AC69F" w14:textId="77777777" w:rsidR="003F1590" w:rsidRDefault="003F1590" w:rsidP="00AD524F">
      <w:pPr>
        <w:pStyle w:val="Ecuaciones"/>
        <w:rPr>
          <w:lang w:val="es-ES"/>
        </w:rPr>
      </w:pPr>
      <w:r w:rsidRPr="00D75E7B">
        <w:rPr>
          <w:lang w:val="es-ES"/>
        </w:rPr>
        <w:t>Finv(R) = x = 2R + 1</w:t>
      </w:r>
      <w:r w:rsidR="00D75E7B" w:rsidRPr="00D75E7B">
        <w:rPr>
          <w:lang w:val="es-ES"/>
        </w:rPr>
        <w:t xml:space="preserve"> (Método de la inversa)</w:t>
      </w:r>
    </w:p>
    <w:p w14:paraId="2E82AD36" w14:textId="77777777" w:rsidR="00D75E7B" w:rsidRDefault="00D75E7B" w:rsidP="00AD524F">
      <w:pPr>
        <w:pStyle w:val="Ecuaciones"/>
      </w:pPr>
      <w:r>
        <w:object w:dxaOrig="2225" w:dyaOrig="2881" w14:anchorId="0523D8FE">
          <v:shape id="_x0000_i1031" type="#_x0000_t75" style="width:111.25pt;height:2in" o:ole="">
            <v:imagedata r:id="rId20" o:title=""/>
          </v:shape>
          <o:OLEObject Type="Embed" ProgID="Visio.Drawing.11" ShapeID="_x0000_i1031" DrawAspect="Content" ObjectID="_1555871849" r:id="rId21"/>
        </w:object>
      </w:r>
    </w:p>
    <w:p w14:paraId="663BB639" w14:textId="77777777" w:rsidR="00D75E7B" w:rsidRDefault="00D75E7B" w:rsidP="00AD524F">
      <w:pPr>
        <w:pStyle w:val="Ecuaciones"/>
      </w:pPr>
    </w:p>
    <w:p w14:paraId="1BCA9F19" w14:textId="77777777" w:rsidR="00D75E7B" w:rsidRDefault="00D75E7B" w:rsidP="00AD524F">
      <w:pPr>
        <w:pStyle w:val="Ecuaciones"/>
      </w:pPr>
    </w:p>
    <w:p w14:paraId="47463542" w14:textId="77777777" w:rsidR="00D75E7B" w:rsidRDefault="00D75E7B" w:rsidP="00AD524F">
      <w:pPr>
        <w:pStyle w:val="Ecuaciones"/>
      </w:pPr>
    </w:p>
    <w:p w14:paraId="6B760123" w14:textId="77777777" w:rsidR="00D75E7B" w:rsidRDefault="00D75E7B" w:rsidP="00AD524F">
      <w:pPr>
        <w:pStyle w:val="Ecuaciones"/>
      </w:pPr>
    </w:p>
    <w:p w14:paraId="29168597" w14:textId="77777777" w:rsidR="00D75E7B" w:rsidRDefault="00D75E7B" w:rsidP="00AD524F">
      <w:pPr>
        <w:pStyle w:val="Ecuaciones"/>
      </w:pPr>
    </w:p>
    <w:p w14:paraId="600FBEA8" w14:textId="77777777" w:rsidR="00D75E7B" w:rsidRDefault="00D75E7B" w:rsidP="00AD524F">
      <w:pPr>
        <w:pStyle w:val="Ecuaciones"/>
      </w:pPr>
    </w:p>
    <w:p w14:paraId="571213D6" w14:textId="77777777" w:rsidR="00D75E7B" w:rsidRDefault="00D75E7B" w:rsidP="00AD524F">
      <w:pPr>
        <w:pStyle w:val="Ecuaciones"/>
      </w:pPr>
    </w:p>
    <w:p w14:paraId="6B8FECA7" w14:textId="77777777" w:rsidR="00D75E7B" w:rsidRDefault="00D75E7B" w:rsidP="00AD524F">
      <w:pPr>
        <w:pStyle w:val="Ecuaciones"/>
      </w:pPr>
    </w:p>
    <w:p w14:paraId="0B76C2CD" w14:textId="77777777" w:rsidR="00D75E7B" w:rsidRDefault="00D75E7B" w:rsidP="00AD524F">
      <w:pPr>
        <w:pStyle w:val="Ecuaciones"/>
      </w:pPr>
    </w:p>
    <w:p w14:paraId="661BD6F6" w14:textId="77777777" w:rsidR="00D75E7B" w:rsidRDefault="00D75E7B" w:rsidP="00AD524F">
      <w:pPr>
        <w:pStyle w:val="Ecuaciones"/>
      </w:pPr>
    </w:p>
    <w:p w14:paraId="551286D0" w14:textId="77777777" w:rsidR="00D75E7B" w:rsidRDefault="00D75E7B" w:rsidP="00AD524F">
      <w:pPr>
        <w:pStyle w:val="Ecuaciones"/>
      </w:pPr>
    </w:p>
    <w:p w14:paraId="42CAC589" w14:textId="77777777" w:rsidR="00D75E7B" w:rsidRDefault="00D75E7B" w:rsidP="00AD524F">
      <w:pPr>
        <w:pStyle w:val="Ecuaciones"/>
      </w:pPr>
    </w:p>
    <w:p w14:paraId="7808E8CA" w14:textId="77777777" w:rsidR="00D75E7B" w:rsidRDefault="00D75E7B" w:rsidP="00AD524F">
      <w:pPr>
        <w:pStyle w:val="Ecuaciones"/>
      </w:pPr>
    </w:p>
    <w:p w14:paraId="08D78D4A" w14:textId="77777777" w:rsidR="00D75E7B" w:rsidRDefault="00D75E7B" w:rsidP="00AD524F">
      <w:pPr>
        <w:pStyle w:val="Ecuaciones"/>
      </w:pPr>
    </w:p>
    <w:p w14:paraId="505405C1" w14:textId="77777777" w:rsidR="00D75E7B" w:rsidRDefault="00D75E7B" w:rsidP="00AD524F">
      <w:pPr>
        <w:pStyle w:val="Ecuaciones"/>
      </w:pPr>
    </w:p>
    <w:p w14:paraId="426DADF5" w14:textId="77777777" w:rsidR="00D75E7B" w:rsidRDefault="00D75E7B" w:rsidP="00AD524F">
      <w:pPr>
        <w:pStyle w:val="Ecuaciones"/>
      </w:pPr>
    </w:p>
    <w:p w14:paraId="04B7589D" w14:textId="77777777" w:rsidR="00D75E7B" w:rsidRDefault="00D75E7B" w:rsidP="00AD524F">
      <w:pPr>
        <w:pStyle w:val="Ecuaciones"/>
      </w:pPr>
    </w:p>
    <w:p w14:paraId="08CF32E4" w14:textId="77777777" w:rsidR="00D75E7B" w:rsidRPr="00D75E7B" w:rsidRDefault="00D75E7B" w:rsidP="00D75E7B">
      <w:pPr>
        <w:pStyle w:val="Prrafodelista"/>
        <w:numPr>
          <w:ilvl w:val="0"/>
          <w:numId w:val="6"/>
        </w:numPr>
        <w:rPr>
          <w:b/>
          <w:sz w:val="28"/>
          <w:lang w:val="es-ES"/>
        </w:rPr>
      </w:pPr>
      <w:r w:rsidRPr="00D75E7B">
        <w:rPr>
          <w:b/>
          <w:sz w:val="28"/>
        </w:rPr>
        <w:t>Escenarios y resultados</w:t>
      </w:r>
    </w:p>
    <w:p w14:paraId="0FDFFC9E" w14:textId="77777777" w:rsidR="00D75E7B" w:rsidRDefault="00D75E7B" w:rsidP="00D75E7B">
      <w:pPr>
        <w:pStyle w:val="Prrafodelista"/>
        <w:ind w:left="432"/>
        <w:rPr>
          <w:b/>
          <w:sz w:val="28"/>
          <w:lang w:val="es-ES"/>
        </w:rPr>
      </w:pPr>
    </w:p>
    <w:p w14:paraId="1EEAFE2F" w14:textId="77777777" w:rsidR="003C2C60" w:rsidRPr="00284DBD" w:rsidRDefault="00284DBD" w:rsidP="00284DBD">
      <w:pPr>
        <w:pStyle w:val="Prrafodelista"/>
        <w:numPr>
          <w:ilvl w:val="0"/>
          <w:numId w:val="13"/>
        </w:numPr>
        <w:rPr>
          <w:i/>
          <w:u w:val="single"/>
          <w:lang w:val="es-ES"/>
        </w:rPr>
      </w:pPr>
      <w:r>
        <w:rPr>
          <w:i/>
          <w:u w:val="single"/>
          <w:lang w:val="es-ES"/>
        </w:rPr>
        <w:t>CE = 1; CC = 1:</w:t>
      </w:r>
    </w:p>
    <w:p w14:paraId="3826212C"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EF7898" w14:paraId="0D5A189A" w14:textId="77777777" w:rsidTr="00EF7898">
        <w:tc>
          <w:tcPr>
            <w:tcW w:w="1535" w:type="dxa"/>
          </w:tcPr>
          <w:p w14:paraId="29D3757E" w14:textId="77777777" w:rsidR="00EF7898" w:rsidRDefault="00EF7898" w:rsidP="003C2C60">
            <w:pPr>
              <w:rPr>
                <w:lang w:val="es-ES"/>
              </w:rPr>
            </w:pPr>
            <w:r>
              <w:rPr>
                <w:lang w:val="es-ES"/>
              </w:rPr>
              <w:t>PTOC</w:t>
            </w:r>
          </w:p>
        </w:tc>
        <w:tc>
          <w:tcPr>
            <w:tcW w:w="1535" w:type="dxa"/>
          </w:tcPr>
          <w:p w14:paraId="304F3AD1" w14:textId="77777777" w:rsidR="00EF7898" w:rsidRDefault="00EF7898" w:rsidP="003C2C60">
            <w:pPr>
              <w:rPr>
                <w:lang w:val="es-ES"/>
              </w:rPr>
            </w:pPr>
            <w:r>
              <w:rPr>
                <w:lang w:val="es-ES"/>
              </w:rPr>
              <w:t>PTOE</w:t>
            </w:r>
          </w:p>
        </w:tc>
        <w:tc>
          <w:tcPr>
            <w:tcW w:w="1535" w:type="dxa"/>
          </w:tcPr>
          <w:p w14:paraId="6A9027CF" w14:textId="77777777" w:rsidR="00EF7898" w:rsidRDefault="00EF7898" w:rsidP="00EF7898">
            <w:pPr>
              <w:rPr>
                <w:lang w:val="es-ES"/>
              </w:rPr>
            </w:pPr>
            <w:r>
              <w:rPr>
                <w:lang w:val="es-ES"/>
              </w:rPr>
              <w:t>PEE</w:t>
            </w:r>
          </w:p>
        </w:tc>
        <w:tc>
          <w:tcPr>
            <w:tcW w:w="1535" w:type="dxa"/>
          </w:tcPr>
          <w:p w14:paraId="37541FC5" w14:textId="77777777" w:rsidR="00EF7898" w:rsidRDefault="00EF7898" w:rsidP="00EF7898">
            <w:pPr>
              <w:rPr>
                <w:lang w:val="es-ES"/>
              </w:rPr>
            </w:pPr>
            <w:r>
              <w:rPr>
                <w:lang w:val="es-ES"/>
              </w:rPr>
              <w:t>PEC</w:t>
            </w:r>
          </w:p>
        </w:tc>
        <w:tc>
          <w:tcPr>
            <w:tcW w:w="1340" w:type="dxa"/>
          </w:tcPr>
          <w:p w14:paraId="31538DCD" w14:textId="77777777" w:rsidR="00EF7898" w:rsidRDefault="00EF7898" w:rsidP="003C2C60">
            <w:pPr>
              <w:rPr>
                <w:lang w:val="es-ES"/>
              </w:rPr>
            </w:pPr>
            <w:r>
              <w:rPr>
                <w:lang w:val="es-ES"/>
              </w:rPr>
              <w:t>PA</w:t>
            </w:r>
          </w:p>
        </w:tc>
        <w:tc>
          <w:tcPr>
            <w:tcW w:w="1791" w:type="dxa"/>
          </w:tcPr>
          <w:p w14:paraId="6D73C504" w14:textId="77777777" w:rsidR="00EF7898" w:rsidRDefault="00EF7898" w:rsidP="003C2C60">
            <w:pPr>
              <w:rPr>
                <w:lang w:val="es-ES"/>
              </w:rPr>
            </w:pPr>
            <w:r>
              <w:rPr>
                <w:lang w:val="es-ES"/>
              </w:rPr>
              <w:t>CAD</w:t>
            </w:r>
          </w:p>
        </w:tc>
      </w:tr>
      <w:tr w:rsidR="00EF7898" w14:paraId="4DE7496A" w14:textId="77777777" w:rsidTr="00EF7898">
        <w:tc>
          <w:tcPr>
            <w:tcW w:w="1535" w:type="dxa"/>
          </w:tcPr>
          <w:p w14:paraId="546E8005" w14:textId="77777777" w:rsidR="00EF7898" w:rsidRDefault="00EF7898" w:rsidP="003C2C60">
            <w:pPr>
              <w:rPr>
                <w:lang w:val="es-ES"/>
              </w:rPr>
            </w:pPr>
            <w:r>
              <w:rPr>
                <w:lang w:val="es-ES"/>
              </w:rPr>
              <w:t>0.0019%</w:t>
            </w:r>
          </w:p>
        </w:tc>
        <w:tc>
          <w:tcPr>
            <w:tcW w:w="1535" w:type="dxa"/>
          </w:tcPr>
          <w:p w14:paraId="2E3222DF" w14:textId="77777777" w:rsidR="00EF7898" w:rsidRDefault="00EF7898" w:rsidP="003C2C60">
            <w:pPr>
              <w:rPr>
                <w:lang w:val="es-ES"/>
              </w:rPr>
            </w:pPr>
            <w:r w:rsidRPr="003C2C60">
              <w:rPr>
                <w:lang w:val="es-ES"/>
              </w:rPr>
              <w:t>35.8198%</w:t>
            </w:r>
          </w:p>
        </w:tc>
        <w:tc>
          <w:tcPr>
            <w:tcW w:w="1535" w:type="dxa"/>
          </w:tcPr>
          <w:p w14:paraId="5470A3CC" w14:textId="77777777" w:rsidR="00EF7898" w:rsidRDefault="00EF7898" w:rsidP="003C2C60">
            <w:pPr>
              <w:rPr>
                <w:lang w:val="es-ES"/>
              </w:rPr>
            </w:pPr>
            <w:r>
              <w:rPr>
                <w:lang w:val="es-ES"/>
              </w:rPr>
              <w:t>0.4338 min</w:t>
            </w:r>
          </w:p>
        </w:tc>
        <w:tc>
          <w:tcPr>
            <w:tcW w:w="1535" w:type="dxa"/>
          </w:tcPr>
          <w:p w14:paraId="00489A56" w14:textId="77777777" w:rsidR="00EF7898" w:rsidRDefault="00EF7898" w:rsidP="003C2C60">
            <w:pPr>
              <w:rPr>
                <w:lang w:val="es-ES"/>
              </w:rPr>
            </w:pPr>
            <w:r w:rsidRPr="003C2C60">
              <w:rPr>
                <w:lang w:val="es-ES"/>
              </w:rPr>
              <w:t>32.3325 min</w:t>
            </w:r>
          </w:p>
        </w:tc>
        <w:tc>
          <w:tcPr>
            <w:tcW w:w="1340" w:type="dxa"/>
          </w:tcPr>
          <w:p w14:paraId="7C5584D1" w14:textId="77777777" w:rsidR="00EF7898" w:rsidRDefault="00EF7898" w:rsidP="003C2C60">
            <w:pPr>
              <w:rPr>
                <w:lang w:val="es-ES"/>
              </w:rPr>
            </w:pPr>
            <w:r w:rsidRPr="003C2C60">
              <w:rPr>
                <w:lang w:val="es-ES"/>
              </w:rPr>
              <w:t>0.3572%</w:t>
            </w:r>
          </w:p>
        </w:tc>
        <w:tc>
          <w:tcPr>
            <w:tcW w:w="1791" w:type="dxa"/>
          </w:tcPr>
          <w:p w14:paraId="77D5533D" w14:textId="77777777" w:rsidR="00EF7898" w:rsidRDefault="00EF7898" w:rsidP="003C2C60">
            <w:pPr>
              <w:rPr>
                <w:lang w:val="es-ES"/>
              </w:rPr>
            </w:pPr>
            <w:r>
              <w:rPr>
                <w:lang w:val="es-ES"/>
              </w:rPr>
              <w:t>64.25</w:t>
            </w:r>
            <w:r w:rsidR="0051126E">
              <w:rPr>
                <w:lang w:val="es-ES"/>
              </w:rPr>
              <w:t xml:space="preserve"> </w:t>
            </w:r>
            <w:r w:rsidRPr="003C2C60">
              <w:rPr>
                <w:lang w:val="es-ES"/>
              </w:rPr>
              <w:t>personas</w:t>
            </w:r>
          </w:p>
        </w:tc>
      </w:tr>
    </w:tbl>
    <w:p w14:paraId="3CF843E5" w14:textId="77777777" w:rsidR="003C2C60" w:rsidRPr="003C2C60" w:rsidRDefault="003C2C60" w:rsidP="003C2C60">
      <w:pPr>
        <w:rPr>
          <w:lang w:val="es-ES"/>
        </w:rPr>
      </w:pPr>
    </w:p>
    <w:p w14:paraId="1B51809C" w14:textId="77777777" w:rsidR="00284DBD" w:rsidRPr="00284DBD" w:rsidRDefault="00284DBD" w:rsidP="00284DBD">
      <w:pPr>
        <w:pStyle w:val="Prrafodelista"/>
        <w:numPr>
          <w:ilvl w:val="0"/>
          <w:numId w:val="13"/>
        </w:numPr>
        <w:rPr>
          <w:i/>
          <w:u w:val="single"/>
          <w:lang w:val="es-ES"/>
        </w:rPr>
      </w:pPr>
      <w:r>
        <w:rPr>
          <w:i/>
          <w:u w:val="single"/>
          <w:lang w:val="es-ES"/>
        </w:rPr>
        <w:t>CE = 2; CC = 1:</w:t>
      </w:r>
    </w:p>
    <w:p w14:paraId="20BFA10A"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51126E" w14:paraId="468814AA" w14:textId="77777777" w:rsidTr="00334251">
        <w:tc>
          <w:tcPr>
            <w:tcW w:w="1535" w:type="dxa"/>
          </w:tcPr>
          <w:p w14:paraId="7291B13B" w14:textId="77777777" w:rsidR="0051126E" w:rsidRDefault="0051126E" w:rsidP="00334251">
            <w:pPr>
              <w:rPr>
                <w:lang w:val="es-ES"/>
              </w:rPr>
            </w:pPr>
            <w:r>
              <w:rPr>
                <w:lang w:val="es-ES"/>
              </w:rPr>
              <w:t>PTOC</w:t>
            </w:r>
          </w:p>
        </w:tc>
        <w:tc>
          <w:tcPr>
            <w:tcW w:w="1535" w:type="dxa"/>
          </w:tcPr>
          <w:p w14:paraId="5A4911E7" w14:textId="77777777" w:rsidR="0051126E" w:rsidRDefault="0051126E" w:rsidP="00334251">
            <w:pPr>
              <w:rPr>
                <w:lang w:val="es-ES"/>
              </w:rPr>
            </w:pPr>
            <w:r>
              <w:rPr>
                <w:lang w:val="es-ES"/>
              </w:rPr>
              <w:t>PTOE</w:t>
            </w:r>
          </w:p>
        </w:tc>
        <w:tc>
          <w:tcPr>
            <w:tcW w:w="1535" w:type="dxa"/>
          </w:tcPr>
          <w:p w14:paraId="4040B34B" w14:textId="77777777" w:rsidR="0051126E" w:rsidRDefault="0051126E" w:rsidP="00334251">
            <w:pPr>
              <w:rPr>
                <w:lang w:val="es-ES"/>
              </w:rPr>
            </w:pPr>
            <w:r>
              <w:rPr>
                <w:lang w:val="es-ES"/>
              </w:rPr>
              <w:t>PEE</w:t>
            </w:r>
          </w:p>
        </w:tc>
        <w:tc>
          <w:tcPr>
            <w:tcW w:w="1535" w:type="dxa"/>
          </w:tcPr>
          <w:p w14:paraId="0D2B1F10" w14:textId="77777777" w:rsidR="0051126E" w:rsidRDefault="0051126E" w:rsidP="00334251">
            <w:pPr>
              <w:rPr>
                <w:lang w:val="es-ES"/>
              </w:rPr>
            </w:pPr>
            <w:r>
              <w:rPr>
                <w:lang w:val="es-ES"/>
              </w:rPr>
              <w:t>PEC</w:t>
            </w:r>
          </w:p>
        </w:tc>
        <w:tc>
          <w:tcPr>
            <w:tcW w:w="1340" w:type="dxa"/>
          </w:tcPr>
          <w:p w14:paraId="4A5361FC" w14:textId="77777777" w:rsidR="0051126E" w:rsidRDefault="0051126E" w:rsidP="00334251">
            <w:pPr>
              <w:rPr>
                <w:lang w:val="es-ES"/>
              </w:rPr>
            </w:pPr>
            <w:r>
              <w:rPr>
                <w:lang w:val="es-ES"/>
              </w:rPr>
              <w:t>PA</w:t>
            </w:r>
          </w:p>
        </w:tc>
        <w:tc>
          <w:tcPr>
            <w:tcW w:w="1791" w:type="dxa"/>
          </w:tcPr>
          <w:p w14:paraId="7BE2CAB9" w14:textId="77777777" w:rsidR="0051126E" w:rsidRDefault="0051126E" w:rsidP="00334251">
            <w:pPr>
              <w:rPr>
                <w:lang w:val="es-ES"/>
              </w:rPr>
            </w:pPr>
            <w:r>
              <w:rPr>
                <w:lang w:val="es-ES"/>
              </w:rPr>
              <w:t>CAD</w:t>
            </w:r>
          </w:p>
        </w:tc>
      </w:tr>
      <w:tr w:rsidR="0051126E" w14:paraId="43EE195F" w14:textId="77777777" w:rsidTr="00334251">
        <w:tc>
          <w:tcPr>
            <w:tcW w:w="1535" w:type="dxa"/>
          </w:tcPr>
          <w:p w14:paraId="6D8DA887" w14:textId="77777777" w:rsidR="0051126E" w:rsidRDefault="0051126E" w:rsidP="00334251">
            <w:pPr>
              <w:rPr>
                <w:lang w:val="es-ES"/>
              </w:rPr>
            </w:pPr>
            <w:r>
              <w:rPr>
                <w:lang w:val="es-ES"/>
              </w:rPr>
              <w:t>0.0019%</w:t>
            </w:r>
          </w:p>
        </w:tc>
        <w:tc>
          <w:tcPr>
            <w:tcW w:w="1535" w:type="dxa"/>
          </w:tcPr>
          <w:p w14:paraId="6E873D06" w14:textId="77777777" w:rsidR="0051126E" w:rsidRDefault="0051126E" w:rsidP="00334251">
            <w:pPr>
              <w:rPr>
                <w:lang w:val="es-ES"/>
              </w:rPr>
            </w:pPr>
            <w:r w:rsidRPr="003C2C60">
              <w:rPr>
                <w:lang w:val="es-ES"/>
              </w:rPr>
              <w:t>67.9308%</w:t>
            </w:r>
          </w:p>
        </w:tc>
        <w:tc>
          <w:tcPr>
            <w:tcW w:w="1535" w:type="dxa"/>
          </w:tcPr>
          <w:p w14:paraId="553D044B" w14:textId="77777777" w:rsidR="0051126E" w:rsidRDefault="0051126E" w:rsidP="00334251">
            <w:pPr>
              <w:rPr>
                <w:lang w:val="es-ES"/>
              </w:rPr>
            </w:pPr>
            <w:r w:rsidRPr="003C2C60">
              <w:rPr>
                <w:lang w:val="es-ES"/>
              </w:rPr>
              <w:t>0.0102 min</w:t>
            </w:r>
          </w:p>
        </w:tc>
        <w:tc>
          <w:tcPr>
            <w:tcW w:w="1535" w:type="dxa"/>
          </w:tcPr>
          <w:p w14:paraId="20DA877E" w14:textId="77777777" w:rsidR="0051126E" w:rsidRDefault="0051126E" w:rsidP="00334251">
            <w:pPr>
              <w:rPr>
                <w:lang w:val="es-ES"/>
              </w:rPr>
            </w:pPr>
            <w:r w:rsidRPr="003C2C60">
              <w:rPr>
                <w:lang w:val="es-ES"/>
              </w:rPr>
              <w:t>33.0977 min</w:t>
            </w:r>
          </w:p>
        </w:tc>
        <w:tc>
          <w:tcPr>
            <w:tcW w:w="1340" w:type="dxa"/>
          </w:tcPr>
          <w:p w14:paraId="7A8CA2DE" w14:textId="77777777" w:rsidR="0051126E" w:rsidRDefault="0051126E" w:rsidP="00334251">
            <w:pPr>
              <w:rPr>
                <w:lang w:val="es-ES"/>
              </w:rPr>
            </w:pPr>
            <w:r w:rsidRPr="003C2C60">
              <w:rPr>
                <w:lang w:val="es-ES"/>
              </w:rPr>
              <w:t>0.3585%</w:t>
            </w:r>
          </w:p>
        </w:tc>
        <w:tc>
          <w:tcPr>
            <w:tcW w:w="1791" w:type="dxa"/>
          </w:tcPr>
          <w:p w14:paraId="00512466" w14:textId="77777777" w:rsidR="0051126E" w:rsidRDefault="0051126E" w:rsidP="00334251">
            <w:pPr>
              <w:rPr>
                <w:lang w:val="es-ES"/>
              </w:rPr>
            </w:pPr>
            <w:r>
              <w:rPr>
                <w:lang w:val="es-ES"/>
              </w:rPr>
              <w:t xml:space="preserve">64.56 </w:t>
            </w:r>
            <w:r w:rsidRPr="003C2C60">
              <w:rPr>
                <w:lang w:val="es-ES"/>
              </w:rPr>
              <w:t>personas</w:t>
            </w:r>
          </w:p>
        </w:tc>
      </w:tr>
    </w:tbl>
    <w:p w14:paraId="205033D2" w14:textId="77777777" w:rsidR="003C2C60" w:rsidRPr="003C2C60" w:rsidRDefault="003C2C60" w:rsidP="003C2C60">
      <w:pPr>
        <w:rPr>
          <w:lang w:val="es-ES"/>
        </w:rPr>
      </w:pPr>
    </w:p>
    <w:p w14:paraId="3FE0CD24" w14:textId="77777777" w:rsidR="00284DBD" w:rsidRPr="00284DBD" w:rsidRDefault="00284DBD" w:rsidP="00284DBD">
      <w:pPr>
        <w:pStyle w:val="Prrafodelista"/>
        <w:numPr>
          <w:ilvl w:val="0"/>
          <w:numId w:val="13"/>
        </w:numPr>
        <w:rPr>
          <w:i/>
          <w:u w:val="single"/>
          <w:lang w:val="es-ES"/>
        </w:rPr>
      </w:pPr>
      <w:r>
        <w:rPr>
          <w:i/>
          <w:u w:val="single"/>
          <w:lang w:val="es-ES"/>
        </w:rPr>
        <w:t>CE = 1; CC = 2:</w:t>
      </w:r>
    </w:p>
    <w:p w14:paraId="2E2AAD5B"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AA24AC" w14:paraId="13108A87" w14:textId="77777777" w:rsidTr="00334251">
        <w:tc>
          <w:tcPr>
            <w:tcW w:w="1535" w:type="dxa"/>
          </w:tcPr>
          <w:p w14:paraId="36493647" w14:textId="77777777" w:rsidR="00AA24AC" w:rsidRDefault="00AA24AC" w:rsidP="00334251">
            <w:pPr>
              <w:rPr>
                <w:lang w:val="es-ES"/>
              </w:rPr>
            </w:pPr>
            <w:r>
              <w:rPr>
                <w:lang w:val="es-ES"/>
              </w:rPr>
              <w:t>PTOC</w:t>
            </w:r>
          </w:p>
        </w:tc>
        <w:tc>
          <w:tcPr>
            <w:tcW w:w="1535" w:type="dxa"/>
          </w:tcPr>
          <w:p w14:paraId="31B420CE" w14:textId="77777777" w:rsidR="00AA24AC" w:rsidRDefault="00AA24AC" w:rsidP="00334251">
            <w:pPr>
              <w:rPr>
                <w:lang w:val="es-ES"/>
              </w:rPr>
            </w:pPr>
            <w:r>
              <w:rPr>
                <w:lang w:val="es-ES"/>
              </w:rPr>
              <w:t>PTOE</w:t>
            </w:r>
          </w:p>
        </w:tc>
        <w:tc>
          <w:tcPr>
            <w:tcW w:w="1535" w:type="dxa"/>
          </w:tcPr>
          <w:p w14:paraId="665B3E99" w14:textId="77777777" w:rsidR="00AA24AC" w:rsidRDefault="00AA24AC" w:rsidP="00334251">
            <w:pPr>
              <w:rPr>
                <w:lang w:val="es-ES"/>
              </w:rPr>
            </w:pPr>
            <w:r>
              <w:rPr>
                <w:lang w:val="es-ES"/>
              </w:rPr>
              <w:t>PEE</w:t>
            </w:r>
          </w:p>
        </w:tc>
        <w:tc>
          <w:tcPr>
            <w:tcW w:w="1535" w:type="dxa"/>
          </w:tcPr>
          <w:p w14:paraId="557D6386" w14:textId="77777777" w:rsidR="00AA24AC" w:rsidRDefault="00AA24AC" w:rsidP="00334251">
            <w:pPr>
              <w:rPr>
                <w:lang w:val="es-ES"/>
              </w:rPr>
            </w:pPr>
            <w:r>
              <w:rPr>
                <w:lang w:val="es-ES"/>
              </w:rPr>
              <w:t>PEC</w:t>
            </w:r>
          </w:p>
        </w:tc>
        <w:tc>
          <w:tcPr>
            <w:tcW w:w="1340" w:type="dxa"/>
          </w:tcPr>
          <w:p w14:paraId="465FF3C1" w14:textId="77777777" w:rsidR="00AA24AC" w:rsidRDefault="00AA24AC" w:rsidP="00334251">
            <w:pPr>
              <w:rPr>
                <w:lang w:val="es-ES"/>
              </w:rPr>
            </w:pPr>
            <w:r>
              <w:rPr>
                <w:lang w:val="es-ES"/>
              </w:rPr>
              <w:t>PA</w:t>
            </w:r>
          </w:p>
        </w:tc>
        <w:tc>
          <w:tcPr>
            <w:tcW w:w="1791" w:type="dxa"/>
          </w:tcPr>
          <w:p w14:paraId="6A17186A" w14:textId="77777777" w:rsidR="00AA24AC" w:rsidRDefault="00AA24AC" w:rsidP="00334251">
            <w:pPr>
              <w:rPr>
                <w:lang w:val="es-ES"/>
              </w:rPr>
            </w:pPr>
            <w:r>
              <w:rPr>
                <w:lang w:val="es-ES"/>
              </w:rPr>
              <w:t>CAD</w:t>
            </w:r>
          </w:p>
        </w:tc>
      </w:tr>
      <w:tr w:rsidR="00AA24AC" w14:paraId="12CDAB7B" w14:textId="77777777" w:rsidTr="00334251">
        <w:tc>
          <w:tcPr>
            <w:tcW w:w="1535" w:type="dxa"/>
          </w:tcPr>
          <w:p w14:paraId="7C9F25B8" w14:textId="77777777" w:rsidR="00AA24AC" w:rsidRDefault="004119A7" w:rsidP="00334251">
            <w:pPr>
              <w:rPr>
                <w:lang w:val="es-ES"/>
              </w:rPr>
            </w:pPr>
            <w:r w:rsidRPr="003C2C60">
              <w:rPr>
                <w:lang w:val="es-ES"/>
              </w:rPr>
              <w:t>25.2107</w:t>
            </w:r>
            <w:r w:rsidR="00AA24AC">
              <w:rPr>
                <w:lang w:val="es-ES"/>
              </w:rPr>
              <w:t>%</w:t>
            </w:r>
          </w:p>
        </w:tc>
        <w:tc>
          <w:tcPr>
            <w:tcW w:w="1535" w:type="dxa"/>
          </w:tcPr>
          <w:p w14:paraId="00770B65" w14:textId="77777777" w:rsidR="00AA24AC" w:rsidRDefault="004119A7" w:rsidP="00334251">
            <w:pPr>
              <w:rPr>
                <w:lang w:val="es-ES"/>
              </w:rPr>
            </w:pPr>
            <w:r w:rsidRPr="003C2C60">
              <w:rPr>
                <w:lang w:val="es-ES"/>
              </w:rPr>
              <w:t>3.7851</w:t>
            </w:r>
            <w:r w:rsidR="00AA24AC" w:rsidRPr="003C2C60">
              <w:rPr>
                <w:lang w:val="es-ES"/>
              </w:rPr>
              <w:t>%</w:t>
            </w:r>
          </w:p>
        </w:tc>
        <w:tc>
          <w:tcPr>
            <w:tcW w:w="1535" w:type="dxa"/>
          </w:tcPr>
          <w:p w14:paraId="71FCC56E" w14:textId="77777777" w:rsidR="00AA24AC" w:rsidRDefault="004119A7" w:rsidP="00334251">
            <w:pPr>
              <w:rPr>
                <w:lang w:val="es-ES"/>
              </w:rPr>
            </w:pPr>
            <w:r w:rsidRPr="003C2C60">
              <w:rPr>
                <w:lang w:val="es-ES"/>
              </w:rPr>
              <w:t xml:space="preserve">3.5126 </w:t>
            </w:r>
            <w:r w:rsidR="00AA24AC" w:rsidRPr="003C2C60">
              <w:rPr>
                <w:lang w:val="es-ES"/>
              </w:rPr>
              <w:t>min</w:t>
            </w:r>
          </w:p>
        </w:tc>
        <w:tc>
          <w:tcPr>
            <w:tcW w:w="1535" w:type="dxa"/>
          </w:tcPr>
          <w:p w14:paraId="092EFF75" w14:textId="77777777" w:rsidR="00AA24AC" w:rsidRDefault="004119A7" w:rsidP="00334251">
            <w:pPr>
              <w:rPr>
                <w:lang w:val="es-ES"/>
              </w:rPr>
            </w:pPr>
            <w:r w:rsidRPr="003C2C60">
              <w:rPr>
                <w:lang w:val="es-ES"/>
              </w:rPr>
              <w:t xml:space="preserve">0.1129 </w:t>
            </w:r>
            <w:r w:rsidR="00AA24AC" w:rsidRPr="003C2C60">
              <w:rPr>
                <w:lang w:val="es-ES"/>
              </w:rPr>
              <w:t>min</w:t>
            </w:r>
          </w:p>
        </w:tc>
        <w:tc>
          <w:tcPr>
            <w:tcW w:w="1340" w:type="dxa"/>
          </w:tcPr>
          <w:p w14:paraId="6B0AD922" w14:textId="77777777" w:rsidR="00AA24AC" w:rsidRDefault="004119A7" w:rsidP="00334251">
            <w:pPr>
              <w:rPr>
                <w:lang w:val="es-ES"/>
              </w:rPr>
            </w:pPr>
            <w:r w:rsidRPr="003C2C60">
              <w:rPr>
                <w:lang w:val="es-ES"/>
              </w:rPr>
              <w:t>0.0360</w:t>
            </w:r>
            <w:r w:rsidR="00AA24AC" w:rsidRPr="003C2C60">
              <w:rPr>
                <w:lang w:val="es-ES"/>
              </w:rPr>
              <w:t>%</w:t>
            </w:r>
          </w:p>
        </w:tc>
        <w:tc>
          <w:tcPr>
            <w:tcW w:w="1791" w:type="dxa"/>
          </w:tcPr>
          <w:p w14:paraId="1A38DEF2" w14:textId="77777777" w:rsidR="00AA24AC" w:rsidRDefault="00AA24AC" w:rsidP="004119A7">
            <w:pPr>
              <w:rPr>
                <w:lang w:val="es-ES"/>
              </w:rPr>
            </w:pPr>
            <w:r>
              <w:rPr>
                <w:lang w:val="es-ES"/>
              </w:rPr>
              <w:t>6.</w:t>
            </w:r>
            <w:r w:rsidR="004119A7">
              <w:rPr>
                <w:lang w:val="es-ES"/>
              </w:rPr>
              <w:t>47</w:t>
            </w:r>
            <w:r>
              <w:rPr>
                <w:lang w:val="es-ES"/>
              </w:rPr>
              <w:t xml:space="preserve"> </w:t>
            </w:r>
            <w:r w:rsidRPr="003C2C60">
              <w:rPr>
                <w:lang w:val="es-ES"/>
              </w:rPr>
              <w:t>personas</w:t>
            </w:r>
          </w:p>
        </w:tc>
      </w:tr>
    </w:tbl>
    <w:p w14:paraId="77383EAF" w14:textId="77777777" w:rsidR="00AA24AC" w:rsidRDefault="00AA24AC" w:rsidP="003C2C60">
      <w:pPr>
        <w:rPr>
          <w:lang w:val="es-ES"/>
        </w:rPr>
      </w:pPr>
    </w:p>
    <w:p w14:paraId="43C9B7D6" w14:textId="77777777" w:rsidR="00284DBD" w:rsidRPr="00284DBD" w:rsidRDefault="00284DBD" w:rsidP="00284DBD">
      <w:pPr>
        <w:pStyle w:val="Prrafodelista"/>
        <w:numPr>
          <w:ilvl w:val="0"/>
          <w:numId w:val="13"/>
        </w:numPr>
        <w:rPr>
          <w:i/>
          <w:u w:val="single"/>
          <w:lang w:val="es-ES"/>
        </w:rPr>
      </w:pPr>
      <w:r>
        <w:rPr>
          <w:i/>
          <w:u w:val="single"/>
          <w:lang w:val="es-ES"/>
        </w:rPr>
        <w:t>CE = 2; CC = 2:</w:t>
      </w:r>
    </w:p>
    <w:p w14:paraId="2C9E54C0" w14:textId="77777777" w:rsidR="004119A7" w:rsidRDefault="004119A7"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4119A7" w14:paraId="31CA38D2" w14:textId="77777777" w:rsidTr="00334251">
        <w:tc>
          <w:tcPr>
            <w:tcW w:w="1535" w:type="dxa"/>
          </w:tcPr>
          <w:p w14:paraId="51261294" w14:textId="77777777" w:rsidR="004119A7" w:rsidRDefault="004119A7" w:rsidP="00334251">
            <w:pPr>
              <w:rPr>
                <w:lang w:val="es-ES"/>
              </w:rPr>
            </w:pPr>
            <w:r>
              <w:rPr>
                <w:lang w:val="es-ES"/>
              </w:rPr>
              <w:t>PTOC</w:t>
            </w:r>
          </w:p>
        </w:tc>
        <w:tc>
          <w:tcPr>
            <w:tcW w:w="1535" w:type="dxa"/>
          </w:tcPr>
          <w:p w14:paraId="3CA3A6E3" w14:textId="77777777" w:rsidR="004119A7" w:rsidRDefault="004119A7" w:rsidP="00334251">
            <w:pPr>
              <w:rPr>
                <w:lang w:val="es-ES"/>
              </w:rPr>
            </w:pPr>
            <w:r>
              <w:rPr>
                <w:lang w:val="es-ES"/>
              </w:rPr>
              <w:t>PTOE</w:t>
            </w:r>
          </w:p>
        </w:tc>
        <w:tc>
          <w:tcPr>
            <w:tcW w:w="1535" w:type="dxa"/>
          </w:tcPr>
          <w:p w14:paraId="6D461440" w14:textId="77777777" w:rsidR="004119A7" w:rsidRDefault="004119A7" w:rsidP="00334251">
            <w:pPr>
              <w:rPr>
                <w:lang w:val="es-ES"/>
              </w:rPr>
            </w:pPr>
            <w:r>
              <w:rPr>
                <w:lang w:val="es-ES"/>
              </w:rPr>
              <w:t>PEE</w:t>
            </w:r>
          </w:p>
        </w:tc>
        <w:tc>
          <w:tcPr>
            <w:tcW w:w="1535" w:type="dxa"/>
          </w:tcPr>
          <w:p w14:paraId="3483C786" w14:textId="77777777" w:rsidR="004119A7" w:rsidRDefault="004119A7" w:rsidP="00334251">
            <w:pPr>
              <w:rPr>
                <w:lang w:val="es-ES"/>
              </w:rPr>
            </w:pPr>
            <w:r>
              <w:rPr>
                <w:lang w:val="es-ES"/>
              </w:rPr>
              <w:t>PEC</w:t>
            </w:r>
          </w:p>
        </w:tc>
        <w:tc>
          <w:tcPr>
            <w:tcW w:w="1340" w:type="dxa"/>
          </w:tcPr>
          <w:p w14:paraId="3E8A254A" w14:textId="77777777" w:rsidR="004119A7" w:rsidRDefault="004119A7" w:rsidP="00334251">
            <w:pPr>
              <w:rPr>
                <w:lang w:val="es-ES"/>
              </w:rPr>
            </w:pPr>
            <w:r>
              <w:rPr>
                <w:lang w:val="es-ES"/>
              </w:rPr>
              <w:t>PA</w:t>
            </w:r>
          </w:p>
        </w:tc>
        <w:tc>
          <w:tcPr>
            <w:tcW w:w="1791" w:type="dxa"/>
          </w:tcPr>
          <w:p w14:paraId="54C557E8" w14:textId="77777777" w:rsidR="004119A7" w:rsidRDefault="004119A7" w:rsidP="00334251">
            <w:pPr>
              <w:rPr>
                <w:lang w:val="es-ES"/>
              </w:rPr>
            </w:pPr>
            <w:r>
              <w:rPr>
                <w:lang w:val="es-ES"/>
              </w:rPr>
              <w:t>CAD</w:t>
            </w:r>
          </w:p>
        </w:tc>
      </w:tr>
      <w:tr w:rsidR="004119A7" w14:paraId="3168BA42" w14:textId="77777777" w:rsidTr="00334251">
        <w:tc>
          <w:tcPr>
            <w:tcW w:w="1535" w:type="dxa"/>
          </w:tcPr>
          <w:p w14:paraId="35F2AC74" w14:textId="77777777" w:rsidR="004119A7" w:rsidRDefault="004119A7" w:rsidP="00334251">
            <w:pPr>
              <w:rPr>
                <w:lang w:val="es-ES"/>
              </w:rPr>
            </w:pPr>
            <w:r w:rsidRPr="003C2C60">
              <w:rPr>
                <w:lang w:val="es-ES"/>
              </w:rPr>
              <w:t>22.5604%</w:t>
            </w:r>
          </w:p>
        </w:tc>
        <w:tc>
          <w:tcPr>
            <w:tcW w:w="1535" w:type="dxa"/>
          </w:tcPr>
          <w:p w14:paraId="39CEA1A7" w14:textId="77777777" w:rsidR="004119A7" w:rsidRDefault="004119A7" w:rsidP="00334251">
            <w:pPr>
              <w:rPr>
                <w:lang w:val="es-ES"/>
              </w:rPr>
            </w:pPr>
            <w:r w:rsidRPr="003C2C60">
              <w:rPr>
                <w:lang w:val="es-ES"/>
              </w:rPr>
              <w:t>50.0508%</w:t>
            </w:r>
          </w:p>
        </w:tc>
        <w:tc>
          <w:tcPr>
            <w:tcW w:w="1535" w:type="dxa"/>
          </w:tcPr>
          <w:p w14:paraId="471C5065" w14:textId="77777777" w:rsidR="004119A7" w:rsidRDefault="004119A7" w:rsidP="00334251">
            <w:pPr>
              <w:rPr>
                <w:lang w:val="es-ES"/>
              </w:rPr>
            </w:pPr>
            <w:r w:rsidRPr="003C2C60">
              <w:rPr>
                <w:lang w:val="es-ES"/>
              </w:rPr>
              <w:t>0.0427 min</w:t>
            </w:r>
          </w:p>
        </w:tc>
        <w:tc>
          <w:tcPr>
            <w:tcW w:w="1535" w:type="dxa"/>
          </w:tcPr>
          <w:p w14:paraId="24450C88" w14:textId="77777777" w:rsidR="004119A7" w:rsidRDefault="004119A7" w:rsidP="004119A7">
            <w:pPr>
              <w:rPr>
                <w:lang w:val="es-ES"/>
              </w:rPr>
            </w:pPr>
            <w:r w:rsidRPr="003C2C60">
              <w:rPr>
                <w:lang w:val="es-ES"/>
              </w:rPr>
              <w:t>0.</w:t>
            </w:r>
            <w:r>
              <w:rPr>
                <w:lang w:val="es-ES"/>
              </w:rPr>
              <w:t>4538</w:t>
            </w:r>
            <w:r w:rsidRPr="003C2C60">
              <w:rPr>
                <w:lang w:val="es-ES"/>
              </w:rPr>
              <w:t xml:space="preserve"> min</w:t>
            </w:r>
          </w:p>
        </w:tc>
        <w:tc>
          <w:tcPr>
            <w:tcW w:w="1340" w:type="dxa"/>
          </w:tcPr>
          <w:p w14:paraId="07FE8F15" w14:textId="77777777" w:rsidR="004119A7" w:rsidRDefault="004119A7" w:rsidP="00334251">
            <w:pPr>
              <w:rPr>
                <w:lang w:val="es-ES"/>
              </w:rPr>
            </w:pPr>
            <w:r w:rsidRPr="003C2C60">
              <w:rPr>
                <w:lang w:val="es-ES"/>
              </w:rPr>
              <w:t>0.0026%</w:t>
            </w:r>
          </w:p>
        </w:tc>
        <w:tc>
          <w:tcPr>
            <w:tcW w:w="1791" w:type="dxa"/>
          </w:tcPr>
          <w:p w14:paraId="4BC3CBA8" w14:textId="77777777" w:rsidR="004119A7" w:rsidRDefault="004119A7" w:rsidP="00334251">
            <w:pPr>
              <w:rPr>
                <w:lang w:val="es-ES"/>
              </w:rPr>
            </w:pPr>
            <w:r>
              <w:rPr>
                <w:lang w:val="es-ES"/>
              </w:rPr>
              <w:t xml:space="preserve">0.47 </w:t>
            </w:r>
            <w:r w:rsidRPr="003C2C60">
              <w:rPr>
                <w:lang w:val="es-ES"/>
              </w:rPr>
              <w:t>personas</w:t>
            </w:r>
          </w:p>
        </w:tc>
      </w:tr>
    </w:tbl>
    <w:p w14:paraId="19BE41BB" w14:textId="77777777" w:rsidR="004119A7" w:rsidRDefault="004119A7" w:rsidP="003C2C60">
      <w:pPr>
        <w:rPr>
          <w:lang w:val="es-ES"/>
        </w:rPr>
      </w:pPr>
    </w:p>
    <w:p w14:paraId="32EC6EE9" w14:textId="77777777" w:rsidR="00284DBD" w:rsidRPr="00284DBD" w:rsidRDefault="00284DBD" w:rsidP="00284DBD">
      <w:pPr>
        <w:pStyle w:val="Prrafodelista"/>
        <w:numPr>
          <w:ilvl w:val="0"/>
          <w:numId w:val="13"/>
        </w:numPr>
        <w:rPr>
          <w:i/>
          <w:u w:val="single"/>
          <w:lang w:val="es-ES"/>
        </w:rPr>
      </w:pPr>
      <w:r>
        <w:rPr>
          <w:i/>
          <w:u w:val="single"/>
          <w:lang w:val="es-ES"/>
        </w:rPr>
        <w:t>CE = 2; CC = 3:</w:t>
      </w:r>
    </w:p>
    <w:p w14:paraId="3367C187" w14:textId="77777777" w:rsidR="004119A7" w:rsidRDefault="004119A7"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4119A7" w14:paraId="3DC03C6D" w14:textId="77777777" w:rsidTr="00334251">
        <w:tc>
          <w:tcPr>
            <w:tcW w:w="1535" w:type="dxa"/>
          </w:tcPr>
          <w:p w14:paraId="2E782C90" w14:textId="77777777" w:rsidR="004119A7" w:rsidRDefault="004119A7" w:rsidP="00334251">
            <w:pPr>
              <w:rPr>
                <w:lang w:val="es-ES"/>
              </w:rPr>
            </w:pPr>
            <w:r>
              <w:rPr>
                <w:lang w:val="es-ES"/>
              </w:rPr>
              <w:t>PTOC</w:t>
            </w:r>
          </w:p>
        </w:tc>
        <w:tc>
          <w:tcPr>
            <w:tcW w:w="1535" w:type="dxa"/>
          </w:tcPr>
          <w:p w14:paraId="535265F4" w14:textId="77777777" w:rsidR="004119A7" w:rsidRDefault="004119A7" w:rsidP="00334251">
            <w:pPr>
              <w:rPr>
                <w:lang w:val="es-ES"/>
              </w:rPr>
            </w:pPr>
            <w:r>
              <w:rPr>
                <w:lang w:val="es-ES"/>
              </w:rPr>
              <w:t>PTOE</w:t>
            </w:r>
          </w:p>
        </w:tc>
        <w:tc>
          <w:tcPr>
            <w:tcW w:w="1535" w:type="dxa"/>
          </w:tcPr>
          <w:p w14:paraId="1B1E3316" w14:textId="77777777" w:rsidR="004119A7" w:rsidRDefault="004119A7" w:rsidP="00334251">
            <w:pPr>
              <w:rPr>
                <w:lang w:val="es-ES"/>
              </w:rPr>
            </w:pPr>
            <w:r>
              <w:rPr>
                <w:lang w:val="es-ES"/>
              </w:rPr>
              <w:t>PEE</w:t>
            </w:r>
          </w:p>
        </w:tc>
        <w:tc>
          <w:tcPr>
            <w:tcW w:w="1535" w:type="dxa"/>
          </w:tcPr>
          <w:p w14:paraId="709A869D" w14:textId="77777777" w:rsidR="004119A7" w:rsidRDefault="004119A7" w:rsidP="00334251">
            <w:pPr>
              <w:rPr>
                <w:lang w:val="es-ES"/>
              </w:rPr>
            </w:pPr>
            <w:r>
              <w:rPr>
                <w:lang w:val="es-ES"/>
              </w:rPr>
              <w:t>PEC</w:t>
            </w:r>
          </w:p>
        </w:tc>
        <w:tc>
          <w:tcPr>
            <w:tcW w:w="1340" w:type="dxa"/>
          </w:tcPr>
          <w:p w14:paraId="732B3B01" w14:textId="77777777" w:rsidR="004119A7" w:rsidRDefault="004119A7" w:rsidP="00334251">
            <w:pPr>
              <w:rPr>
                <w:lang w:val="es-ES"/>
              </w:rPr>
            </w:pPr>
            <w:r>
              <w:rPr>
                <w:lang w:val="es-ES"/>
              </w:rPr>
              <w:t>PA</w:t>
            </w:r>
          </w:p>
        </w:tc>
        <w:tc>
          <w:tcPr>
            <w:tcW w:w="1791" w:type="dxa"/>
          </w:tcPr>
          <w:p w14:paraId="5C838CDF" w14:textId="77777777" w:rsidR="004119A7" w:rsidRDefault="004119A7" w:rsidP="00334251">
            <w:pPr>
              <w:rPr>
                <w:lang w:val="es-ES"/>
              </w:rPr>
            </w:pPr>
            <w:r>
              <w:rPr>
                <w:lang w:val="es-ES"/>
              </w:rPr>
              <w:t>CAD</w:t>
            </w:r>
          </w:p>
        </w:tc>
      </w:tr>
      <w:tr w:rsidR="004119A7" w14:paraId="725EB8FD" w14:textId="77777777" w:rsidTr="00334251">
        <w:tc>
          <w:tcPr>
            <w:tcW w:w="1535" w:type="dxa"/>
          </w:tcPr>
          <w:p w14:paraId="12DAED47" w14:textId="77777777" w:rsidR="004119A7" w:rsidRDefault="004119A7" w:rsidP="00334251">
            <w:pPr>
              <w:rPr>
                <w:lang w:val="es-ES"/>
              </w:rPr>
            </w:pPr>
            <w:r w:rsidRPr="003C2C60">
              <w:rPr>
                <w:lang w:val="es-ES"/>
              </w:rPr>
              <w:t>48.0405%</w:t>
            </w:r>
          </w:p>
        </w:tc>
        <w:tc>
          <w:tcPr>
            <w:tcW w:w="1535" w:type="dxa"/>
          </w:tcPr>
          <w:p w14:paraId="73CD81CD" w14:textId="77777777" w:rsidR="004119A7" w:rsidRDefault="004119A7" w:rsidP="00334251">
            <w:pPr>
              <w:rPr>
                <w:lang w:val="es-ES"/>
              </w:rPr>
            </w:pPr>
            <w:r w:rsidRPr="003C2C60">
              <w:rPr>
                <w:lang w:val="es-ES"/>
              </w:rPr>
              <w:t>50.0101%</w:t>
            </w:r>
          </w:p>
        </w:tc>
        <w:tc>
          <w:tcPr>
            <w:tcW w:w="1535" w:type="dxa"/>
          </w:tcPr>
          <w:p w14:paraId="2DF97A7A" w14:textId="77777777" w:rsidR="004119A7" w:rsidRDefault="004119A7" w:rsidP="00334251">
            <w:pPr>
              <w:rPr>
                <w:lang w:val="es-ES"/>
              </w:rPr>
            </w:pPr>
            <w:r>
              <w:rPr>
                <w:lang w:val="es-ES"/>
              </w:rPr>
              <w:t>0.0427 min</w:t>
            </w:r>
          </w:p>
        </w:tc>
        <w:tc>
          <w:tcPr>
            <w:tcW w:w="1535" w:type="dxa"/>
          </w:tcPr>
          <w:p w14:paraId="56DC6E77" w14:textId="77777777" w:rsidR="004119A7" w:rsidRDefault="004119A7" w:rsidP="00334251">
            <w:pPr>
              <w:rPr>
                <w:lang w:val="es-ES"/>
              </w:rPr>
            </w:pPr>
            <w:r>
              <w:rPr>
                <w:lang w:val="es-ES"/>
              </w:rPr>
              <w:t>0.0223 min</w:t>
            </w:r>
          </w:p>
        </w:tc>
        <w:tc>
          <w:tcPr>
            <w:tcW w:w="1340" w:type="dxa"/>
          </w:tcPr>
          <w:p w14:paraId="6186A465" w14:textId="77777777" w:rsidR="004119A7" w:rsidRDefault="004119A7" w:rsidP="004119A7">
            <w:pPr>
              <w:rPr>
                <w:lang w:val="es-ES"/>
              </w:rPr>
            </w:pPr>
            <w:r w:rsidRPr="003C2C60">
              <w:rPr>
                <w:lang w:val="es-ES"/>
              </w:rPr>
              <w:t>0.00</w:t>
            </w:r>
            <w:r>
              <w:rPr>
                <w:lang w:val="es-ES"/>
              </w:rPr>
              <w:t>13</w:t>
            </w:r>
            <w:r w:rsidRPr="003C2C60">
              <w:rPr>
                <w:lang w:val="es-ES"/>
              </w:rPr>
              <w:t>%</w:t>
            </w:r>
          </w:p>
        </w:tc>
        <w:tc>
          <w:tcPr>
            <w:tcW w:w="1791" w:type="dxa"/>
          </w:tcPr>
          <w:p w14:paraId="055D9661" w14:textId="77777777" w:rsidR="004119A7" w:rsidRDefault="004119A7" w:rsidP="004119A7">
            <w:pPr>
              <w:rPr>
                <w:lang w:val="es-ES"/>
              </w:rPr>
            </w:pPr>
            <w:r>
              <w:rPr>
                <w:lang w:val="es-ES"/>
              </w:rPr>
              <w:t xml:space="preserve">0.23 </w:t>
            </w:r>
            <w:r w:rsidRPr="003C2C60">
              <w:rPr>
                <w:lang w:val="es-ES"/>
              </w:rPr>
              <w:t>personas</w:t>
            </w:r>
          </w:p>
        </w:tc>
      </w:tr>
    </w:tbl>
    <w:p w14:paraId="36EBB321" w14:textId="77777777" w:rsidR="004119A7" w:rsidRDefault="004119A7" w:rsidP="003C2C60">
      <w:pPr>
        <w:rPr>
          <w:lang w:val="es-ES"/>
        </w:rPr>
      </w:pPr>
    </w:p>
    <w:p w14:paraId="0B43BE27" w14:textId="77777777" w:rsidR="00284DBD" w:rsidRPr="00284DBD" w:rsidRDefault="00284DBD" w:rsidP="00284DBD">
      <w:pPr>
        <w:pStyle w:val="Prrafodelista"/>
        <w:numPr>
          <w:ilvl w:val="0"/>
          <w:numId w:val="13"/>
        </w:numPr>
        <w:rPr>
          <w:i/>
          <w:u w:val="single"/>
          <w:lang w:val="es-ES"/>
        </w:rPr>
      </w:pPr>
      <w:r>
        <w:rPr>
          <w:i/>
          <w:u w:val="single"/>
          <w:lang w:val="es-ES"/>
        </w:rPr>
        <w:t>CE = 3; CC = 2:</w:t>
      </w:r>
    </w:p>
    <w:p w14:paraId="40E28462" w14:textId="77777777" w:rsidR="001127FC" w:rsidRDefault="001127FC"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1127FC" w14:paraId="71217B8D" w14:textId="77777777" w:rsidTr="00334251">
        <w:tc>
          <w:tcPr>
            <w:tcW w:w="1535" w:type="dxa"/>
          </w:tcPr>
          <w:p w14:paraId="4CFD6F81" w14:textId="77777777" w:rsidR="001127FC" w:rsidRDefault="001127FC" w:rsidP="00334251">
            <w:pPr>
              <w:rPr>
                <w:lang w:val="es-ES"/>
              </w:rPr>
            </w:pPr>
            <w:r>
              <w:rPr>
                <w:lang w:val="es-ES"/>
              </w:rPr>
              <w:t>PTOC</w:t>
            </w:r>
          </w:p>
        </w:tc>
        <w:tc>
          <w:tcPr>
            <w:tcW w:w="1535" w:type="dxa"/>
          </w:tcPr>
          <w:p w14:paraId="31AB81C7" w14:textId="77777777" w:rsidR="001127FC" w:rsidRDefault="001127FC" w:rsidP="00334251">
            <w:pPr>
              <w:rPr>
                <w:lang w:val="es-ES"/>
              </w:rPr>
            </w:pPr>
            <w:r>
              <w:rPr>
                <w:lang w:val="es-ES"/>
              </w:rPr>
              <w:t>PTOE</w:t>
            </w:r>
          </w:p>
        </w:tc>
        <w:tc>
          <w:tcPr>
            <w:tcW w:w="1535" w:type="dxa"/>
          </w:tcPr>
          <w:p w14:paraId="1B9E87F0" w14:textId="77777777" w:rsidR="001127FC" w:rsidRDefault="001127FC" w:rsidP="00334251">
            <w:pPr>
              <w:rPr>
                <w:lang w:val="es-ES"/>
              </w:rPr>
            </w:pPr>
            <w:r>
              <w:rPr>
                <w:lang w:val="es-ES"/>
              </w:rPr>
              <w:t>PEE</w:t>
            </w:r>
          </w:p>
        </w:tc>
        <w:tc>
          <w:tcPr>
            <w:tcW w:w="1535" w:type="dxa"/>
          </w:tcPr>
          <w:p w14:paraId="2BD1B118" w14:textId="77777777" w:rsidR="001127FC" w:rsidRDefault="001127FC" w:rsidP="00334251">
            <w:pPr>
              <w:rPr>
                <w:lang w:val="es-ES"/>
              </w:rPr>
            </w:pPr>
            <w:r>
              <w:rPr>
                <w:lang w:val="es-ES"/>
              </w:rPr>
              <w:t>PEC</w:t>
            </w:r>
          </w:p>
        </w:tc>
        <w:tc>
          <w:tcPr>
            <w:tcW w:w="1340" w:type="dxa"/>
          </w:tcPr>
          <w:p w14:paraId="2683B452" w14:textId="77777777" w:rsidR="001127FC" w:rsidRDefault="001127FC" w:rsidP="00334251">
            <w:pPr>
              <w:rPr>
                <w:lang w:val="es-ES"/>
              </w:rPr>
            </w:pPr>
            <w:r>
              <w:rPr>
                <w:lang w:val="es-ES"/>
              </w:rPr>
              <w:t>PA</w:t>
            </w:r>
          </w:p>
        </w:tc>
        <w:tc>
          <w:tcPr>
            <w:tcW w:w="1791" w:type="dxa"/>
          </w:tcPr>
          <w:p w14:paraId="25A97606" w14:textId="77777777" w:rsidR="001127FC" w:rsidRDefault="001127FC" w:rsidP="00334251">
            <w:pPr>
              <w:rPr>
                <w:lang w:val="es-ES"/>
              </w:rPr>
            </w:pPr>
            <w:r>
              <w:rPr>
                <w:lang w:val="es-ES"/>
              </w:rPr>
              <w:t>CAD</w:t>
            </w:r>
          </w:p>
        </w:tc>
      </w:tr>
      <w:tr w:rsidR="001127FC" w14:paraId="01977C01" w14:textId="77777777" w:rsidTr="00334251">
        <w:tc>
          <w:tcPr>
            <w:tcW w:w="1535" w:type="dxa"/>
          </w:tcPr>
          <w:p w14:paraId="2C8DB2FB" w14:textId="77777777" w:rsidR="001127FC" w:rsidRDefault="001127FC" w:rsidP="00334251">
            <w:pPr>
              <w:rPr>
                <w:lang w:val="es-ES"/>
              </w:rPr>
            </w:pPr>
            <w:r w:rsidRPr="003C2C60">
              <w:rPr>
                <w:lang w:val="es-ES"/>
              </w:rPr>
              <w:t>22.7566%</w:t>
            </w:r>
          </w:p>
        </w:tc>
        <w:tc>
          <w:tcPr>
            <w:tcW w:w="1535" w:type="dxa"/>
          </w:tcPr>
          <w:p w14:paraId="53180A3E" w14:textId="77777777" w:rsidR="001127FC" w:rsidRDefault="001127FC" w:rsidP="00334251">
            <w:pPr>
              <w:rPr>
                <w:lang w:val="es-ES"/>
              </w:rPr>
            </w:pPr>
            <w:r w:rsidRPr="003C2C60">
              <w:rPr>
                <w:lang w:val="es-ES"/>
              </w:rPr>
              <w:t>66.8506%</w:t>
            </w:r>
          </w:p>
        </w:tc>
        <w:tc>
          <w:tcPr>
            <w:tcW w:w="1535" w:type="dxa"/>
          </w:tcPr>
          <w:p w14:paraId="5C4DDC2A" w14:textId="77777777" w:rsidR="001127FC" w:rsidRDefault="001127FC" w:rsidP="00334251">
            <w:pPr>
              <w:rPr>
                <w:lang w:val="es-ES"/>
              </w:rPr>
            </w:pPr>
            <w:r>
              <w:rPr>
                <w:lang w:val="es-ES"/>
              </w:rPr>
              <w:t>0.0014 min</w:t>
            </w:r>
          </w:p>
        </w:tc>
        <w:tc>
          <w:tcPr>
            <w:tcW w:w="1535" w:type="dxa"/>
          </w:tcPr>
          <w:p w14:paraId="320429D3" w14:textId="77777777" w:rsidR="001127FC" w:rsidRDefault="001127FC" w:rsidP="00334251">
            <w:pPr>
              <w:rPr>
                <w:lang w:val="es-ES"/>
              </w:rPr>
            </w:pPr>
            <w:r w:rsidRPr="003C2C60">
              <w:rPr>
                <w:lang w:val="es-ES"/>
              </w:rPr>
              <w:t>0.4697 min</w:t>
            </w:r>
          </w:p>
        </w:tc>
        <w:tc>
          <w:tcPr>
            <w:tcW w:w="1340" w:type="dxa"/>
          </w:tcPr>
          <w:p w14:paraId="64C55313" w14:textId="77777777" w:rsidR="001127FC" w:rsidRDefault="001127FC" w:rsidP="001127FC">
            <w:pPr>
              <w:rPr>
                <w:lang w:val="es-ES"/>
              </w:rPr>
            </w:pPr>
            <w:r w:rsidRPr="003C2C60">
              <w:rPr>
                <w:lang w:val="es-ES"/>
              </w:rPr>
              <w:t>0.00</w:t>
            </w:r>
            <w:r>
              <w:rPr>
                <w:lang w:val="es-ES"/>
              </w:rPr>
              <w:t>26</w:t>
            </w:r>
            <w:r w:rsidRPr="003C2C60">
              <w:rPr>
                <w:lang w:val="es-ES"/>
              </w:rPr>
              <w:t>%</w:t>
            </w:r>
          </w:p>
        </w:tc>
        <w:tc>
          <w:tcPr>
            <w:tcW w:w="1791" w:type="dxa"/>
          </w:tcPr>
          <w:p w14:paraId="0110EE6D" w14:textId="77777777" w:rsidR="001127FC" w:rsidRDefault="001127FC" w:rsidP="001127FC">
            <w:pPr>
              <w:rPr>
                <w:lang w:val="es-ES"/>
              </w:rPr>
            </w:pPr>
            <w:r>
              <w:rPr>
                <w:lang w:val="es-ES"/>
              </w:rPr>
              <w:t xml:space="preserve">0.47 </w:t>
            </w:r>
            <w:r w:rsidRPr="003C2C60">
              <w:rPr>
                <w:lang w:val="es-ES"/>
              </w:rPr>
              <w:t>personas</w:t>
            </w:r>
          </w:p>
        </w:tc>
      </w:tr>
    </w:tbl>
    <w:p w14:paraId="2B7CF2E1" w14:textId="77777777" w:rsidR="001127FC" w:rsidRDefault="001127FC" w:rsidP="003C2C60">
      <w:pPr>
        <w:rPr>
          <w:lang w:val="es-ES"/>
        </w:rPr>
      </w:pPr>
    </w:p>
    <w:p w14:paraId="737E6FC5" w14:textId="77777777" w:rsidR="001127FC" w:rsidRDefault="001127FC" w:rsidP="003C2C60">
      <w:pPr>
        <w:rPr>
          <w:lang w:val="es-ES"/>
        </w:rPr>
      </w:pPr>
    </w:p>
    <w:p w14:paraId="5492DBCD" w14:textId="77777777" w:rsidR="00564C3D" w:rsidRDefault="00564C3D" w:rsidP="00D75E7B">
      <w:pPr>
        <w:pStyle w:val="Prrafodelista"/>
        <w:ind w:left="432"/>
        <w:rPr>
          <w:b/>
          <w:sz w:val="28"/>
          <w:lang w:val="es-ES"/>
        </w:rPr>
      </w:pPr>
    </w:p>
    <w:p w14:paraId="21073A0A" w14:textId="77777777" w:rsidR="001127FC" w:rsidRPr="00D75E7B" w:rsidRDefault="001127FC" w:rsidP="00D75E7B">
      <w:pPr>
        <w:pStyle w:val="Prrafodelista"/>
        <w:ind w:left="432"/>
        <w:rPr>
          <w:b/>
          <w:sz w:val="28"/>
          <w:lang w:val="es-ES"/>
        </w:rPr>
      </w:pPr>
    </w:p>
    <w:p w14:paraId="2D4A610F" w14:textId="77777777" w:rsidR="00CA78A2" w:rsidRDefault="00D75E7B" w:rsidP="00D75E7B">
      <w:pPr>
        <w:pStyle w:val="Prrafodelista"/>
        <w:numPr>
          <w:ilvl w:val="0"/>
          <w:numId w:val="6"/>
        </w:numPr>
        <w:rPr>
          <w:b/>
          <w:sz w:val="28"/>
          <w:lang w:val="es-ES"/>
        </w:rPr>
      </w:pPr>
      <w:r w:rsidRPr="00D75E7B">
        <w:rPr>
          <w:b/>
          <w:sz w:val="28"/>
        </w:rPr>
        <w:t>Conclusiones</w:t>
      </w:r>
    </w:p>
    <w:p w14:paraId="197A449C" w14:textId="77777777" w:rsidR="00D75E7B" w:rsidRDefault="00D75E7B" w:rsidP="00CA78A2">
      <w:pPr>
        <w:tabs>
          <w:tab w:val="left" w:pos="1217"/>
        </w:tabs>
        <w:rPr>
          <w:lang w:val="es-ES"/>
        </w:rPr>
      </w:pPr>
    </w:p>
    <w:p w14:paraId="02A6C514" w14:textId="77777777" w:rsidR="00710527" w:rsidRPr="00710527" w:rsidRDefault="00710527" w:rsidP="00710527">
      <w:pPr>
        <w:tabs>
          <w:tab w:val="left" w:pos="1217"/>
        </w:tabs>
        <w:rPr>
          <w:lang w:val="es-ES"/>
        </w:rPr>
      </w:pPr>
      <w:r w:rsidRPr="00710527">
        <w:rPr>
          <w:lang w:val="es-ES"/>
        </w:rPr>
        <w:t>Obtuvimos varias conclusiones gracias a la experimentación con el modelo.</w:t>
      </w:r>
    </w:p>
    <w:p w14:paraId="52E350C7" w14:textId="77777777" w:rsidR="00710527" w:rsidRPr="00710527" w:rsidRDefault="00710527" w:rsidP="00710527">
      <w:pPr>
        <w:tabs>
          <w:tab w:val="left" w:pos="1217"/>
        </w:tabs>
        <w:rPr>
          <w:lang w:val="es-ES"/>
        </w:rPr>
      </w:pPr>
      <w:r w:rsidRPr="00710527">
        <w:rPr>
          <w:lang w:val="es-ES"/>
        </w:rPr>
        <w:t>En los eventos enlazados, como en este caso, de envoltura a cobro, si ambas cajas ti</w:t>
      </w:r>
      <w:r>
        <w:rPr>
          <w:lang w:val="es-ES"/>
        </w:rPr>
        <w:t>e</w:t>
      </w:r>
      <w:r w:rsidRPr="00710527">
        <w:rPr>
          <w:lang w:val="es-ES"/>
        </w:rPr>
        <w:t xml:space="preserve">nen la misma cantidad de empleados, la operación </w:t>
      </w:r>
      <w:r w:rsidRPr="00710527">
        <w:rPr>
          <w:lang w:val="es-ES"/>
        </w:rPr>
        <w:t>más</w:t>
      </w:r>
      <w:r w:rsidRPr="00710527">
        <w:rPr>
          <w:lang w:val="es-ES"/>
        </w:rPr>
        <w:t xml:space="preserve"> lenta en promedio, es la que se vuelve crítica a fin de minimizar los tiempos de espera y los tiempos de ocio.</w:t>
      </w:r>
    </w:p>
    <w:p w14:paraId="759ECB31" w14:textId="77777777" w:rsidR="00710527" w:rsidRPr="00710527" w:rsidRDefault="00710527" w:rsidP="00710527">
      <w:pPr>
        <w:tabs>
          <w:tab w:val="left" w:pos="1217"/>
        </w:tabs>
        <w:rPr>
          <w:lang w:val="es-ES"/>
        </w:rPr>
      </w:pPr>
      <w:r w:rsidRPr="00710527">
        <w:rPr>
          <w:lang w:val="es-ES"/>
        </w:rPr>
        <w:t xml:space="preserve">Por ejemplo, si la </w:t>
      </w:r>
      <w:r w:rsidRPr="00710527">
        <w:rPr>
          <w:lang w:val="es-ES"/>
        </w:rPr>
        <w:t>operación</w:t>
      </w:r>
      <w:r w:rsidRPr="00710527">
        <w:rPr>
          <w:lang w:val="es-ES"/>
        </w:rPr>
        <w:t xml:space="preserve"> </w:t>
      </w:r>
      <w:r w:rsidRPr="00710527">
        <w:rPr>
          <w:lang w:val="es-ES"/>
        </w:rPr>
        <w:t>más</w:t>
      </w:r>
      <w:r w:rsidRPr="00710527">
        <w:rPr>
          <w:lang w:val="es-ES"/>
        </w:rPr>
        <w:t xml:space="preserve"> lenta fuera la primera, rara vez se formaría cola en la segunda, ya que el primero libera los clientes de una forma manejable para el segundo. Esto produce un tiempo ocioso excesivo en la segunda operación.</w:t>
      </w:r>
    </w:p>
    <w:p w14:paraId="67E61308" w14:textId="0C7C7B15" w:rsidR="00710527" w:rsidRPr="00710527" w:rsidRDefault="00710527" w:rsidP="00710527">
      <w:pPr>
        <w:tabs>
          <w:tab w:val="left" w:pos="1217"/>
        </w:tabs>
        <w:rPr>
          <w:lang w:val="es-ES"/>
        </w:rPr>
      </w:pPr>
      <w:r w:rsidRPr="00710527">
        <w:rPr>
          <w:lang w:val="es-ES"/>
        </w:rPr>
        <w:t>En caso contra</w:t>
      </w:r>
      <w:r w:rsidR="00C472D9">
        <w:rPr>
          <w:lang w:val="es-ES"/>
        </w:rPr>
        <w:t>rio</w:t>
      </w:r>
      <w:r w:rsidRPr="00710527">
        <w:rPr>
          <w:lang w:val="es-ES"/>
        </w:rPr>
        <w:t>, la cola se forma en la segunda operación mientras que la primera per</w:t>
      </w:r>
      <w:r>
        <w:rPr>
          <w:lang w:val="es-ES"/>
        </w:rPr>
        <w:t>manece mayoritariamente ociosa.</w:t>
      </w:r>
    </w:p>
    <w:p w14:paraId="0074FA0B" w14:textId="77777777" w:rsidR="00710527" w:rsidRPr="00710527" w:rsidRDefault="00710527" w:rsidP="00710527">
      <w:pPr>
        <w:tabs>
          <w:tab w:val="left" w:pos="1217"/>
        </w:tabs>
        <w:rPr>
          <w:lang w:val="es-ES"/>
        </w:rPr>
      </w:pPr>
      <w:r>
        <w:rPr>
          <w:lang w:val="es-ES"/>
        </w:rPr>
        <w:t>A partir de esto</w:t>
      </w:r>
      <w:r w:rsidRPr="00710527">
        <w:rPr>
          <w:lang w:val="es-ES"/>
        </w:rPr>
        <w:t xml:space="preserve"> podemos observar que</w:t>
      </w:r>
      <w:r>
        <w:rPr>
          <w:lang w:val="es-ES"/>
        </w:rPr>
        <w:t>,</w:t>
      </w:r>
      <w:r w:rsidRPr="00710527">
        <w:rPr>
          <w:lang w:val="es-ES"/>
        </w:rPr>
        <w:t xml:space="preserve"> en general, en caso de diferencias de tiempo significativas entre ambas operatorias, sería recomendable que la más lenta tuviera al meno</w:t>
      </w:r>
      <w:r>
        <w:rPr>
          <w:lang w:val="es-ES"/>
        </w:rPr>
        <w:t>s un empleado más que el resto.</w:t>
      </w:r>
    </w:p>
    <w:p w14:paraId="22A92D33" w14:textId="77777777" w:rsidR="00710527" w:rsidRPr="00710527" w:rsidRDefault="00710527" w:rsidP="00710527">
      <w:pPr>
        <w:tabs>
          <w:tab w:val="left" w:pos="1217"/>
        </w:tabs>
        <w:rPr>
          <w:lang w:val="es-ES"/>
        </w:rPr>
      </w:pPr>
      <w:r w:rsidRPr="00710527">
        <w:rPr>
          <w:lang w:val="es-ES"/>
        </w:rPr>
        <w:t>En este caso en particular, podemos observar un resultado altamente recomendable, que es el de dos empleados cobrando, y uno envolviendo.</w:t>
      </w:r>
    </w:p>
    <w:p w14:paraId="4F37AFA8" w14:textId="77777777" w:rsidR="00710527" w:rsidRPr="00710527" w:rsidRDefault="00710527" w:rsidP="00710527">
      <w:pPr>
        <w:tabs>
          <w:tab w:val="left" w:pos="1217"/>
        </w:tabs>
        <w:rPr>
          <w:lang w:val="es-ES"/>
        </w:rPr>
      </w:pPr>
      <w:r w:rsidRPr="00710527">
        <w:rPr>
          <w:lang w:val="es-ES"/>
        </w:rPr>
        <w:t>Si bien la espera en envoltura es de 3 minutos y medio, sólo se arrepienten 6 personas al día, y los tiempos ociosos son relativamente bajos.</w:t>
      </w:r>
    </w:p>
    <w:p w14:paraId="265A92DE" w14:textId="77777777" w:rsidR="00710527" w:rsidRPr="00710527" w:rsidRDefault="00710527" w:rsidP="00710527">
      <w:pPr>
        <w:tabs>
          <w:tab w:val="left" w:pos="1217"/>
        </w:tabs>
        <w:rPr>
          <w:lang w:val="es-ES"/>
        </w:rPr>
      </w:pPr>
      <w:r w:rsidRPr="00710527">
        <w:rPr>
          <w:lang w:val="es-ES"/>
        </w:rPr>
        <w:t xml:space="preserve">Si </w:t>
      </w:r>
      <w:r>
        <w:rPr>
          <w:lang w:val="es-ES"/>
        </w:rPr>
        <w:t>eligiéramos</w:t>
      </w:r>
      <w:r w:rsidRPr="00710527">
        <w:rPr>
          <w:lang w:val="es-ES"/>
        </w:rPr>
        <w:t xml:space="preserve"> la opción de</w:t>
      </w:r>
      <w:r>
        <w:rPr>
          <w:lang w:val="es-ES"/>
        </w:rPr>
        <w:t>:</w:t>
      </w:r>
      <w:r w:rsidRPr="00710527">
        <w:rPr>
          <w:lang w:val="es-ES"/>
        </w:rPr>
        <w:t xml:space="preserve"> 2 personas en envoltura y 2 cobrando, la cantidad de arrepentidos es mínima, los tiempos de atención son casi </w:t>
      </w:r>
      <w:r w:rsidRPr="00710527">
        <w:rPr>
          <w:lang w:val="es-ES"/>
        </w:rPr>
        <w:t>instantáneos</w:t>
      </w:r>
      <w:r w:rsidRPr="00710527">
        <w:rPr>
          <w:lang w:val="es-ES"/>
        </w:rPr>
        <w:t>, pero los tiempos ociosos son significativamente altos. Considerando el salario promedio de un empleado, posiblemente la ganancia de esos 6 arrepentidos no compense el gasto.</w:t>
      </w:r>
    </w:p>
    <w:p w14:paraId="7BC10DBC" w14:textId="77777777" w:rsidR="00710527" w:rsidRPr="00710527" w:rsidRDefault="00710527" w:rsidP="00710527">
      <w:pPr>
        <w:tabs>
          <w:tab w:val="left" w:pos="1217"/>
        </w:tabs>
        <w:rPr>
          <w:lang w:val="es-ES"/>
        </w:rPr>
      </w:pPr>
      <w:r w:rsidRPr="00710527">
        <w:rPr>
          <w:lang w:val="es-ES"/>
        </w:rPr>
        <w:t>En otro tipo de comercio, con productos más valiosos, posiblemente la segunda sea la</w:t>
      </w:r>
      <w:r>
        <w:rPr>
          <w:lang w:val="es-ES"/>
        </w:rPr>
        <w:t xml:space="preserve"> mejor opción.</w:t>
      </w:r>
    </w:p>
    <w:p w14:paraId="3838E341" w14:textId="77777777" w:rsidR="00710527" w:rsidRPr="00710527" w:rsidRDefault="00710527" w:rsidP="00710527">
      <w:pPr>
        <w:tabs>
          <w:tab w:val="left" w:pos="1217"/>
        </w:tabs>
        <w:rPr>
          <w:lang w:val="es-ES"/>
        </w:rPr>
      </w:pPr>
      <w:r w:rsidRPr="00710527">
        <w:rPr>
          <w:lang w:val="es-ES"/>
        </w:rPr>
        <w:t xml:space="preserve">El resto de resultados no son tan importantes como para considerarse. Pero resulta interesante destacar </w:t>
      </w:r>
      <w:r w:rsidRPr="00710527">
        <w:rPr>
          <w:lang w:val="es-ES"/>
        </w:rPr>
        <w:t>que,</w:t>
      </w:r>
      <w:r w:rsidRPr="00710527">
        <w:rPr>
          <w:lang w:val="es-ES"/>
        </w:rPr>
        <w:t xml:space="preserve"> por el encadenamiento de las operaciones, el tiempo de espera en una caja, puede afectar indirectamente al tiempo ocioso de la otra.</w:t>
      </w:r>
    </w:p>
    <w:p w14:paraId="7972F520" w14:textId="77777777" w:rsidR="00710527" w:rsidRPr="00CA78A2" w:rsidRDefault="00710527" w:rsidP="00710527">
      <w:pPr>
        <w:tabs>
          <w:tab w:val="left" w:pos="1217"/>
        </w:tabs>
        <w:rPr>
          <w:lang w:val="es-ES"/>
        </w:rPr>
      </w:pPr>
      <w:r w:rsidRPr="00710527">
        <w:rPr>
          <w:lang w:val="es-ES"/>
        </w:rPr>
        <w:t>Por ejemplo, si tenemos uno en cada operación, el tiempo ocioso de envoltura se encuentra en 35%, y al agregar a alguien a cobrar, éste se reduce al 3.7%. Esto es debido a que la gente ya no se acumula en el cobro, por lo cual hay menos arrepentidos, aumenta la cantidad de clientes, y envoltura debe trabajar más.</w:t>
      </w:r>
    </w:p>
    <w:sectPr w:rsidR="00710527" w:rsidRPr="00CA78A2" w:rsidSect="00D7048B">
      <w:headerReference w:type="even" r:id="rId22"/>
      <w:headerReference w:type="default" r:id="rId23"/>
      <w:footerReference w:type="even" r:id="rId24"/>
      <w:footerReference w:type="default" r:id="rId25"/>
      <w:headerReference w:type="first" r:id="rId26"/>
      <w:pgSz w:w="11907" w:h="16839" w:code="9"/>
      <w:pgMar w:top="1418" w:right="1418" w:bottom="1418" w:left="1418"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61AD3C" w14:textId="77777777" w:rsidR="001211CA" w:rsidRDefault="001211CA" w:rsidP="001B772F">
      <w:pPr>
        <w:spacing w:before="0"/>
      </w:pPr>
      <w:r>
        <w:separator/>
      </w:r>
    </w:p>
  </w:endnote>
  <w:endnote w:type="continuationSeparator" w:id="0">
    <w:p w14:paraId="57E6A932" w14:textId="77777777" w:rsidR="001211CA" w:rsidRDefault="001211CA" w:rsidP="001B772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CC929C" w14:textId="77777777" w:rsidR="0009061A" w:rsidRDefault="0009061A" w:rsidP="004B469F">
    <w:pPr>
      <w:pStyle w:val="Piedepgina"/>
      <w:jc w:val="left"/>
      <w:rPr>
        <w:i/>
        <w:color w:val="808080" w:themeColor="background1" w:themeShade="80"/>
        <w:sz w:val="21"/>
        <w:szCs w:val="21"/>
      </w:rPr>
    </w:pPr>
  </w:p>
  <w:p w14:paraId="7C21300D" w14:textId="77777777" w:rsidR="0009061A" w:rsidRPr="00CE412F" w:rsidRDefault="002B6136" w:rsidP="00CE412F">
    <w:pPr>
      <w:pStyle w:val="Piedepgina"/>
      <w:jc w:val="center"/>
      <w:rPr>
        <w:i/>
        <w:color w:val="808080" w:themeColor="background1" w:themeShade="80"/>
        <w:sz w:val="21"/>
        <w:szCs w:val="21"/>
      </w:rPr>
    </w:pPr>
    <w:r>
      <w:rPr>
        <w:i/>
        <w:color w:val="808080" w:themeColor="background1" w:themeShade="80"/>
        <w:sz w:val="21"/>
        <w:szCs w:val="21"/>
      </w:rPr>
      <w:t>Universidad Tecnológica Nacional – Facultad Regional Buenos Aires – Cátedra Simulación 2</w:t>
    </w:r>
    <w:r w:rsidR="0009061A" w:rsidRPr="00CE412F">
      <w:rPr>
        <w:i/>
        <w:color w:val="808080" w:themeColor="background1" w:themeShade="80"/>
        <w:sz w:val="21"/>
        <w:szCs w:val="21"/>
      </w:rPr>
      <w:t>016</w:t>
    </w:r>
  </w:p>
  <w:p w14:paraId="203D6A92" w14:textId="77777777" w:rsidR="0009061A" w:rsidRPr="004B469F" w:rsidRDefault="0009061A" w:rsidP="00CE412F">
    <w:pPr>
      <w:pStyle w:val="Piedepgin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442AC" w14:textId="77777777" w:rsidR="0009061A" w:rsidRPr="00CE412F" w:rsidRDefault="0075718B" w:rsidP="0075718B">
    <w:pPr>
      <w:pStyle w:val="Piedepgina"/>
      <w:jc w:val="center"/>
      <w:rPr>
        <w:i/>
        <w:color w:val="808080" w:themeColor="background1" w:themeShade="80"/>
        <w:sz w:val="21"/>
        <w:szCs w:val="21"/>
      </w:rPr>
    </w:pPr>
    <w:r>
      <w:rPr>
        <w:i/>
        <w:color w:val="808080" w:themeColor="background1" w:themeShade="80"/>
        <w:sz w:val="21"/>
        <w:szCs w:val="21"/>
      </w:rPr>
      <w:t>Universidad Tecnológica Nacional – Facultad Regional Buenos Aires – Cátedra Simulación 2</w:t>
    </w:r>
    <w:r w:rsidRPr="00CE412F">
      <w:rPr>
        <w:i/>
        <w:color w:val="808080" w:themeColor="background1" w:themeShade="80"/>
        <w:sz w:val="21"/>
        <w:szCs w:val="21"/>
      </w:rPr>
      <w:t>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3DF94" w14:textId="77777777" w:rsidR="001211CA" w:rsidRDefault="001211CA" w:rsidP="001B772F">
      <w:pPr>
        <w:spacing w:before="0"/>
      </w:pPr>
      <w:r>
        <w:separator/>
      </w:r>
    </w:p>
  </w:footnote>
  <w:footnote w:type="continuationSeparator" w:id="0">
    <w:p w14:paraId="34441265" w14:textId="77777777" w:rsidR="001211CA" w:rsidRDefault="001211CA" w:rsidP="001B772F">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68A9" w14:textId="77777777" w:rsidR="00343461" w:rsidRPr="00343461" w:rsidRDefault="00343461" w:rsidP="00343461">
    <w:pPr>
      <w:pStyle w:val="Encabezado"/>
      <w:jc w:val="right"/>
      <w:rPr>
        <w:b/>
        <w:i/>
        <w:color w:val="808080" w:themeColor="background1" w:themeShade="80"/>
        <w:sz w:val="22"/>
      </w:rPr>
    </w:pPr>
    <w:r w:rsidRPr="00343461">
      <w:rPr>
        <w:b/>
        <w:i/>
        <w:color w:val="808080" w:themeColor="background1" w:themeShade="80"/>
        <w:sz w:val="22"/>
      </w:rPr>
      <w:t>ADMINISTRACIÓN DE LOCAL DE VENTA DE COMIDA POR PESO</w:t>
    </w:r>
  </w:p>
  <w:p w14:paraId="17210D83" w14:textId="77777777" w:rsidR="0009061A" w:rsidRPr="00343461" w:rsidRDefault="0009061A" w:rsidP="0034346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7496F" w14:textId="77777777" w:rsidR="004810F7" w:rsidRPr="00343461" w:rsidRDefault="004810F7" w:rsidP="004810F7">
    <w:pPr>
      <w:pStyle w:val="Encabezado"/>
      <w:jc w:val="right"/>
      <w:rPr>
        <w:b/>
        <w:i/>
        <w:color w:val="808080" w:themeColor="background1" w:themeShade="80"/>
        <w:sz w:val="22"/>
      </w:rPr>
    </w:pPr>
    <w:r w:rsidRPr="00343461">
      <w:rPr>
        <w:b/>
        <w:i/>
        <w:color w:val="808080" w:themeColor="background1" w:themeShade="80"/>
        <w:sz w:val="22"/>
      </w:rPr>
      <w:t>ADMINISTRACIÓN DE LOCAL DE VENTA DE COMIDA POR PESO</w:t>
    </w:r>
  </w:p>
  <w:p w14:paraId="14B8D15D" w14:textId="77777777" w:rsidR="0009061A" w:rsidRPr="004810F7" w:rsidRDefault="0009061A" w:rsidP="004810F7">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18D06" w14:textId="77777777" w:rsidR="0009061A" w:rsidRPr="003B49D5" w:rsidRDefault="002E5358" w:rsidP="00582740">
    <w:pPr>
      <w:pStyle w:val="Encabezado"/>
      <w:jc w:val="center"/>
      <w:rPr>
        <w:rFonts w:ascii="Arial Narrow" w:hAnsi="Arial Narrow"/>
        <w:b/>
        <w:color w:val="767171" w:themeColor="background2" w:themeShade="80"/>
      </w:rPr>
    </w:pPr>
    <w:r>
      <w:rPr>
        <w:noProof/>
        <w:lang w:val="es-ES" w:eastAsia="es-ES"/>
      </w:rPr>
      <w:drawing>
        <wp:anchor distT="0" distB="0" distL="114300" distR="114300" simplePos="0" relativeHeight="251663360" behindDoc="0" locked="0" layoutInCell="1" allowOverlap="1" wp14:anchorId="3F541429" wp14:editId="17962FC8">
          <wp:simplePos x="0" y="0"/>
          <wp:positionH relativeFrom="margin">
            <wp:posOffset>33020</wp:posOffset>
          </wp:positionH>
          <wp:positionV relativeFrom="paragraph">
            <wp:posOffset>-257175</wp:posOffset>
          </wp:positionV>
          <wp:extent cx="5911850" cy="1000730"/>
          <wp:effectExtent l="0" t="0" r="0" b="952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4397" cy="1006239"/>
                  </a:xfrm>
                  <a:prstGeom prst="rect">
                    <a:avLst/>
                  </a:prstGeom>
                  <a:noFill/>
                  <a:extLst/>
                </pic:spPr>
              </pic:pic>
            </a:graphicData>
          </a:graphic>
          <wp14:sizeRelH relativeFrom="margin">
            <wp14:pctWidth>0</wp14:pctWidth>
          </wp14:sizeRelH>
          <wp14:sizeRelV relativeFrom="margin">
            <wp14:pctHeight>0</wp14:pctHeight>
          </wp14:sizeRelV>
        </wp:anchor>
      </w:drawing>
    </w:r>
    <w:r w:rsidR="00FA370A">
      <w:rPr>
        <w:noProof/>
        <w:lang w:val="es-ES" w:eastAsia="es-ES"/>
      </w:rPr>
      <mc:AlternateContent>
        <mc:Choice Requires="wps">
          <w:drawing>
            <wp:anchor distT="0" distB="0" distL="114299" distR="114299" simplePos="0" relativeHeight="251661312" behindDoc="0" locked="0" layoutInCell="1" allowOverlap="1" wp14:anchorId="77B3B8AF" wp14:editId="44C11825">
              <wp:simplePos x="0" y="0"/>
              <wp:positionH relativeFrom="column">
                <wp:posOffset>5283834</wp:posOffset>
              </wp:positionH>
              <wp:positionV relativeFrom="paragraph">
                <wp:posOffset>20320</wp:posOffset>
              </wp:positionV>
              <wp:extent cx="0" cy="598170"/>
              <wp:effectExtent l="0" t="0" r="19050" b="30480"/>
              <wp:wrapNone/>
              <wp:docPr id="22" name="Conector recto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9817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CBBF259" id="Conector recto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6.05pt,1.6pt" to="416.0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" strokecolor="#a5a5a5 [2092]"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397BD4"/>
    <w:multiLevelType w:val="multilevel"/>
    <w:tmpl w:val="B2B08B6C"/>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22C110D0"/>
    <w:multiLevelType w:val="hybridMultilevel"/>
    <w:tmpl w:val="A4305DE2"/>
    <w:lvl w:ilvl="0" w:tplc="03869330">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27B62A8A"/>
    <w:multiLevelType w:val="hybridMultilevel"/>
    <w:tmpl w:val="241A730C"/>
    <w:lvl w:ilvl="0" w:tplc="D900959C">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8CF580B"/>
    <w:multiLevelType w:val="hybridMultilevel"/>
    <w:tmpl w:val="45D8CCA6"/>
    <w:lvl w:ilvl="0" w:tplc="CD501788">
      <w:numFmt w:val="bullet"/>
      <w:lvlText w:val="-"/>
      <w:lvlJc w:val="left"/>
      <w:pPr>
        <w:ind w:left="720" w:hanging="360"/>
      </w:pPr>
      <w:rPr>
        <w:rFonts w:ascii="Times New Roman" w:eastAsia="Times New Roman" w:hAnsi="Times New Roman" w:cs="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46E7587C"/>
    <w:multiLevelType w:val="multilevel"/>
    <w:tmpl w:val="C9BCE6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52E975C6"/>
    <w:multiLevelType w:val="hybridMultilevel"/>
    <w:tmpl w:val="00D0971E"/>
    <w:lvl w:ilvl="0" w:tplc="992218F4">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72271BCD"/>
    <w:multiLevelType w:val="hybridMultilevel"/>
    <w:tmpl w:val="C9E2587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7D9D4B4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7"/>
  </w:num>
  <w:num w:numId="3">
    <w:abstractNumId w:val="0"/>
  </w:num>
  <w:num w:numId="4">
    <w:abstractNumId w:val="5"/>
  </w:num>
  <w:num w:numId="5">
    <w:abstractNumId w:val="1"/>
  </w:num>
  <w:num w:numId="6">
    <w:abstractNumId w:val="4"/>
  </w:num>
  <w:num w:numId="7">
    <w:abstractNumId w:val="0"/>
  </w:num>
  <w:num w:numId="8">
    <w:abstractNumId w:val="0"/>
  </w:num>
  <w:num w:numId="9">
    <w:abstractNumId w:val="0"/>
  </w:num>
  <w:num w:numId="10">
    <w:abstractNumId w:val="0"/>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6"/>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772F"/>
    <w:rsid w:val="0000237D"/>
    <w:rsid w:val="00002923"/>
    <w:rsid w:val="00031189"/>
    <w:rsid w:val="00065001"/>
    <w:rsid w:val="00065BA6"/>
    <w:rsid w:val="00087E19"/>
    <w:rsid w:val="00087E6A"/>
    <w:rsid w:val="0009061A"/>
    <w:rsid w:val="000B050C"/>
    <w:rsid w:val="000B6E32"/>
    <w:rsid w:val="000C33EC"/>
    <w:rsid w:val="000D5072"/>
    <w:rsid w:val="000E0269"/>
    <w:rsid w:val="00105877"/>
    <w:rsid w:val="001127FC"/>
    <w:rsid w:val="001211CA"/>
    <w:rsid w:val="00146ECA"/>
    <w:rsid w:val="00164985"/>
    <w:rsid w:val="001817A8"/>
    <w:rsid w:val="001A3E5B"/>
    <w:rsid w:val="001B772F"/>
    <w:rsid w:val="001E207B"/>
    <w:rsid w:val="001F6B86"/>
    <w:rsid w:val="002462AB"/>
    <w:rsid w:val="00271B25"/>
    <w:rsid w:val="00275884"/>
    <w:rsid w:val="00284DBD"/>
    <w:rsid w:val="00285176"/>
    <w:rsid w:val="002B6136"/>
    <w:rsid w:val="002C5153"/>
    <w:rsid w:val="002D798C"/>
    <w:rsid w:val="002E5358"/>
    <w:rsid w:val="00300D61"/>
    <w:rsid w:val="00300EDF"/>
    <w:rsid w:val="003068DC"/>
    <w:rsid w:val="00317939"/>
    <w:rsid w:val="00327485"/>
    <w:rsid w:val="00343461"/>
    <w:rsid w:val="003545E0"/>
    <w:rsid w:val="00382F6D"/>
    <w:rsid w:val="00386B54"/>
    <w:rsid w:val="003A5BD9"/>
    <w:rsid w:val="003B49D5"/>
    <w:rsid w:val="003B56E4"/>
    <w:rsid w:val="003C2C60"/>
    <w:rsid w:val="003E21A4"/>
    <w:rsid w:val="003F1590"/>
    <w:rsid w:val="0040739F"/>
    <w:rsid w:val="004119A7"/>
    <w:rsid w:val="00423C97"/>
    <w:rsid w:val="00431AE5"/>
    <w:rsid w:val="00444107"/>
    <w:rsid w:val="004479A5"/>
    <w:rsid w:val="00447A0C"/>
    <w:rsid w:val="004810F7"/>
    <w:rsid w:val="00482DCB"/>
    <w:rsid w:val="00495AE4"/>
    <w:rsid w:val="004B469F"/>
    <w:rsid w:val="004E53E2"/>
    <w:rsid w:val="0051126E"/>
    <w:rsid w:val="00527ADC"/>
    <w:rsid w:val="005617D5"/>
    <w:rsid w:val="00564C3D"/>
    <w:rsid w:val="00573255"/>
    <w:rsid w:val="00582740"/>
    <w:rsid w:val="005A6C90"/>
    <w:rsid w:val="005B0B6A"/>
    <w:rsid w:val="005C3081"/>
    <w:rsid w:val="005E748F"/>
    <w:rsid w:val="006450AA"/>
    <w:rsid w:val="0068037B"/>
    <w:rsid w:val="00710527"/>
    <w:rsid w:val="00714CAC"/>
    <w:rsid w:val="00725630"/>
    <w:rsid w:val="0074336D"/>
    <w:rsid w:val="00745AB2"/>
    <w:rsid w:val="0075718B"/>
    <w:rsid w:val="00785AB5"/>
    <w:rsid w:val="007875A8"/>
    <w:rsid w:val="007C0E24"/>
    <w:rsid w:val="00813C0B"/>
    <w:rsid w:val="00841D39"/>
    <w:rsid w:val="00897960"/>
    <w:rsid w:val="008A2EF8"/>
    <w:rsid w:val="008D477E"/>
    <w:rsid w:val="008D72E5"/>
    <w:rsid w:val="008E649C"/>
    <w:rsid w:val="008E7ACD"/>
    <w:rsid w:val="00931414"/>
    <w:rsid w:val="00934A49"/>
    <w:rsid w:val="0094374C"/>
    <w:rsid w:val="00980A50"/>
    <w:rsid w:val="009A4B6B"/>
    <w:rsid w:val="009D0149"/>
    <w:rsid w:val="009E4034"/>
    <w:rsid w:val="009F1D40"/>
    <w:rsid w:val="00A47BDD"/>
    <w:rsid w:val="00A86734"/>
    <w:rsid w:val="00A93735"/>
    <w:rsid w:val="00AA24AC"/>
    <w:rsid w:val="00AA6A0C"/>
    <w:rsid w:val="00AC0EA0"/>
    <w:rsid w:val="00AD0554"/>
    <w:rsid w:val="00AD0B02"/>
    <w:rsid w:val="00AD524F"/>
    <w:rsid w:val="00AD5A71"/>
    <w:rsid w:val="00AE4785"/>
    <w:rsid w:val="00B053B4"/>
    <w:rsid w:val="00B241B5"/>
    <w:rsid w:val="00B27C88"/>
    <w:rsid w:val="00B53590"/>
    <w:rsid w:val="00B87531"/>
    <w:rsid w:val="00BC703F"/>
    <w:rsid w:val="00BC7321"/>
    <w:rsid w:val="00BD6E1D"/>
    <w:rsid w:val="00BE3242"/>
    <w:rsid w:val="00C12D2B"/>
    <w:rsid w:val="00C233BB"/>
    <w:rsid w:val="00C472D9"/>
    <w:rsid w:val="00C84C77"/>
    <w:rsid w:val="00CA1974"/>
    <w:rsid w:val="00CA78A2"/>
    <w:rsid w:val="00CE412F"/>
    <w:rsid w:val="00D359B5"/>
    <w:rsid w:val="00D379A8"/>
    <w:rsid w:val="00D42063"/>
    <w:rsid w:val="00D51BF3"/>
    <w:rsid w:val="00D7048B"/>
    <w:rsid w:val="00D7457B"/>
    <w:rsid w:val="00D75E7B"/>
    <w:rsid w:val="00D91C96"/>
    <w:rsid w:val="00DB67A3"/>
    <w:rsid w:val="00DB7BFF"/>
    <w:rsid w:val="00DE3567"/>
    <w:rsid w:val="00E04A54"/>
    <w:rsid w:val="00E408D8"/>
    <w:rsid w:val="00E734C1"/>
    <w:rsid w:val="00E75A8E"/>
    <w:rsid w:val="00E8346A"/>
    <w:rsid w:val="00E84220"/>
    <w:rsid w:val="00E85EB8"/>
    <w:rsid w:val="00ED3D22"/>
    <w:rsid w:val="00ED3D59"/>
    <w:rsid w:val="00EF7898"/>
    <w:rsid w:val="00F0627B"/>
    <w:rsid w:val="00F37E21"/>
    <w:rsid w:val="00F61814"/>
    <w:rsid w:val="00F7164D"/>
    <w:rsid w:val="00F76AB8"/>
    <w:rsid w:val="00FA370A"/>
    <w:rsid w:val="00FC5CDF"/>
    <w:rsid w:val="00FF62E1"/>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D0E87"/>
  <w15:docId w15:val="{E13B15E8-F669-4264-99F9-D1F44E13D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450AA"/>
    <w:pPr>
      <w:spacing w:before="120" w:after="0" w:line="240" w:lineRule="auto"/>
      <w:jc w:val="both"/>
    </w:pPr>
    <w:rPr>
      <w:rFonts w:ascii="Times New Roman" w:eastAsia="Times New Roman" w:hAnsi="Times New Roman" w:cs="Times New Roman"/>
      <w:sz w:val="24"/>
      <w:szCs w:val="20"/>
    </w:rPr>
  </w:style>
  <w:style w:type="paragraph" w:styleId="Ttulo1">
    <w:name w:val="heading 1"/>
    <w:aliases w:val="Título Capítulo"/>
    <w:basedOn w:val="Normal"/>
    <w:next w:val="Normal"/>
    <w:link w:val="Ttulo1Car"/>
    <w:autoRedefine/>
    <w:qFormat/>
    <w:rsid w:val="00AA6A0C"/>
    <w:pPr>
      <w:keepNext/>
      <w:keepLines/>
      <w:numPr>
        <w:numId w:val="3"/>
      </w:numPr>
      <w:suppressLineNumbers/>
      <w:spacing w:before="360" w:after="120"/>
      <w:jc w:val="left"/>
      <w:outlineLvl w:val="0"/>
    </w:pPr>
    <w:rPr>
      <w:rFonts w:eastAsiaTheme="majorEastAsia" w:cstheme="majorBidi"/>
      <w:b/>
      <w:sz w:val="28"/>
      <w:szCs w:val="40"/>
    </w:rPr>
  </w:style>
  <w:style w:type="paragraph" w:styleId="Ttulo2">
    <w:name w:val="heading 2"/>
    <w:basedOn w:val="Normal"/>
    <w:next w:val="Normal"/>
    <w:link w:val="Ttulo2Car"/>
    <w:uiPriority w:val="9"/>
    <w:unhideWhenUsed/>
    <w:qFormat/>
    <w:rsid w:val="0074336D"/>
    <w:pPr>
      <w:keepNext/>
      <w:keepLines/>
      <w:numPr>
        <w:ilvl w:val="1"/>
        <w:numId w:val="3"/>
      </w:numPr>
      <w:spacing w:before="24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1B772F"/>
    <w:pPr>
      <w:keepNext/>
      <w:keepLines/>
      <w:numPr>
        <w:ilvl w:val="2"/>
        <w:numId w:val="3"/>
      </w:numPr>
      <w:spacing w:before="40"/>
      <w:outlineLvl w:val="2"/>
    </w:pPr>
    <w:rPr>
      <w:rFonts w:asciiTheme="majorHAnsi" w:eastAsiaTheme="majorEastAsia" w:hAnsiTheme="majorHAnsi" w:cstheme="majorBidi"/>
      <w:color w:val="1F4D78" w:themeColor="accent1" w:themeShade="7F"/>
      <w:szCs w:val="24"/>
    </w:rPr>
  </w:style>
  <w:style w:type="paragraph" w:styleId="Ttulo4">
    <w:name w:val="heading 4"/>
    <w:basedOn w:val="Normal"/>
    <w:next w:val="Normal"/>
    <w:link w:val="Ttulo4Car"/>
    <w:uiPriority w:val="9"/>
    <w:unhideWhenUsed/>
    <w:qFormat/>
    <w:rsid w:val="001B772F"/>
    <w:pPr>
      <w:keepNext/>
      <w:keepLines/>
      <w:numPr>
        <w:ilvl w:val="3"/>
        <w:numId w:val="3"/>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74336D"/>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74336D"/>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74336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74336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74336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Capítulo Car"/>
    <w:basedOn w:val="Fuentedeprrafopredeter"/>
    <w:link w:val="Ttulo1"/>
    <w:rsid w:val="00AA6A0C"/>
    <w:rPr>
      <w:rFonts w:ascii="Times New Roman" w:eastAsiaTheme="majorEastAsia" w:hAnsi="Times New Roman" w:cstheme="majorBidi"/>
      <w:b/>
      <w:sz w:val="28"/>
      <w:szCs w:val="40"/>
    </w:rPr>
  </w:style>
  <w:style w:type="paragraph" w:customStyle="1" w:styleId="Abstract">
    <w:name w:val="Abstract"/>
    <w:basedOn w:val="Normal"/>
    <w:next w:val="Normal"/>
    <w:rsid w:val="001B772F"/>
    <w:pPr>
      <w:spacing w:before="20"/>
      <w:ind w:firstLine="240"/>
    </w:pPr>
    <w:rPr>
      <w:b/>
      <w:sz w:val="18"/>
    </w:rPr>
  </w:style>
  <w:style w:type="paragraph" w:styleId="Ttulo">
    <w:name w:val="Title"/>
    <w:basedOn w:val="Normal"/>
    <w:next w:val="Normal"/>
    <w:link w:val="TtuloCar"/>
    <w:qFormat/>
    <w:rsid w:val="001B772F"/>
    <w:pPr>
      <w:framePr w:w="9360" w:hSpace="187" w:vSpace="187" w:wrap="notBeside" w:vAnchor="text" w:hAnchor="page" w:xAlign="center" w:y="1"/>
      <w:spacing w:before="360"/>
      <w:jc w:val="center"/>
    </w:pPr>
    <w:rPr>
      <w:b/>
      <w:caps/>
      <w:kern w:val="28"/>
      <w:sz w:val="28"/>
    </w:rPr>
  </w:style>
  <w:style w:type="character" w:customStyle="1" w:styleId="TtuloCar">
    <w:name w:val="Título Car"/>
    <w:basedOn w:val="Fuentedeprrafopredeter"/>
    <w:link w:val="Ttulo"/>
    <w:rsid w:val="001B772F"/>
    <w:rPr>
      <w:rFonts w:ascii="Times New Roman" w:eastAsia="Times New Roman" w:hAnsi="Times New Roman" w:cs="Times New Roman"/>
      <w:b/>
      <w:caps/>
      <w:kern w:val="28"/>
      <w:sz w:val="28"/>
      <w:szCs w:val="20"/>
    </w:rPr>
  </w:style>
  <w:style w:type="paragraph" w:styleId="Textonotapie">
    <w:name w:val="footnote text"/>
    <w:basedOn w:val="Normal"/>
    <w:link w:val="TextonotapieCar"/>
    <w:semiHidden/>
    <w:rsid w:val="001B772F"/>
    <w:pPr>
      <w:ind w:firstLine="240"/>
    </w:pPr>
    <w:rPr>
      <w:sz w:val="16"/>
    </w:rPr>
  </w:style>
  <w:style w:type="character" w:customStyle="1" w:styleId="TextonotapieCar">
    <w:name w:val="Texto nota pie Car"/>
    <w:basedOn w:val="Fuentedeprrafopredeter"/>
    <w:link w:val="Textonotapie"/>
    <w:semiHidden/>
    <w:rsid w:val="001B772F"/>
    <w:rPr>
      <w:rFonts w:ascii="Times New Roman" w:eastAsia="Times New Roman" w:hAnsi="Times New Roman" w:cs="Times New Roman"/>
      <w:sz w:val="16"/>
      <w:szCs w:val="20"/>
    </w:rPr>
  </w:style>
  <w:style w:type="paragraph" w:customStyle="1" w:styleId="IndexTerms">
    <w:name w:val="IndexTerms"/>
    <w:basedOn w:val="Normal"/>
    <w:next w:val="Normal"/>
    <w:rsid w:val="001B772F"/>
    <w:pPr>
      <w:ind w:firstLine="240"/>
    </w:pPr>
    <w:rPr>
      <w:b/>
      <w:sz w:val="18"/>
    </w:rPr>
  </w:style>
  <w:style w:type="character" w:styleId="Refdenotaalpie">
    <w:name w:val="footnote reference"/>
    <w:semiHidden/>
    <w:rsid w:val="001B772F"/>
    <w:rPr>
      <w:vertAlign w:val="superscript"/>
    </w:rPr>
  </w:style>
  <w:style w:type="character" w:styleId="Hipervnculo">
    <w:name w:val="Hyperlink"/>
    <w:semiHidden/>
    <w:rsid w:val="001B772F"/>
    <w:rPr>
      <w:color w:val="0000FF"/>
    </w:rPr>
  </w:style>
  <w:style w:type="paragraph" w:customStyle="1" w:styleId="Text">
    <w:name w:val="Text"/>
    <w:basedOn w:val="Normal"/>
    <w:rsid w:val="001B772F"/>
    <w:pPr>
      <w:widowControl w:val="0"/>
      <w:spacing w:line="252" w:lineRule="auto"/>
      <w:ind w:firstLine="240"/>
    </w:pPr>
  </w:style>
  <w:style w:type="paragraph" w:styleId="NormalWeb">
    <w:name w:val="Normal (Web)"/>
    <w:basedOn w:val="Normal"/>
    <w:uiPriority w:val="99"/>
    <w:semiHidden/>
    <w:rsid w:val="001B772F"/>
    <w:pPr>
      <w:spacing w:before="100" w:beforeAutospacing="1" w:after="100" w:afterAutospacing="1"/>
    </w:pPr>
    <w:rPr>
      <w:color w:val="000000"/>
      <w:szCs w:val="24"/>
      <w:lang w:val="es-ES" w:eastAsia="es-ES"/>
    </w:rPr>
  </w:style>
  <w:style w:type="paragraph" w:customStyle="1" w:styleId="Authors">
    <w:name w:val="Authors"/>
    <w:basedOn w:val="Normal"/>
    <w:next w:val="Normal"/>
    <w:rsid w:val="001B772F"/>
    <w:pPr>
      <w:framePr w:w="9072" w:hSpace="187" w:vSpace="187" w:wrap="notBeside" w:vAnchor="text" w:hAnchor="page" w:xAlign="center" w:y="1"/>
      <w:spacing w:after="320"/>
      <w:jc w:val="center"/>
    </w:pPr>
    <w:rPr>
      <w:sz w:val="22"/>
    </w:rPr>
  </w:style>
  <w:style w:type="character" w:customStyle="1" w:styleId="Ttulo2Car">
    <w:name w:val="Título 2 Car"/>
    <w:basedOn w:val="Fuentedeprrafopredeter"/>
    <w:link w:val="Ttulo2"/>
    <w:uiPriority w:val="9"/>
    <w:rsid w:val="0074336D"/>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1B772F"/>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B772F"/>
    <w:rPr>
      <w:rFonts w:asciiTheme="majorHAnsi" w:eastAsiaTheme="majorEastAsia" w:hAnsiTheme="majorHAnsi" w:cstheme="majorBidi"/>
      <w:i/>
      <w:iCs/>
      <w:color w:val="2E74B5" w:themeColor="accent1" w:themeShade="BF"/>
      <w:sz w:val="24"/>
      <w:szCs w:val="20"/>
    </w:rPr>
  </w:style>
  <w:style w:type="paragraph" w:styleId="Sinespaciado">
    <w:name w:val="No Spacing"/>
    <w:uiPriority w:val="1"/>
    <w:qFormat/>
    <w:rsid w:val="001B772F"/>
    <w:pPr>
      <w:spacing w:after="0" w:line="240" w:lineRule="auto"/>
      <w:ind w:firstLine="204"/>
      <w:jc w:val="both"/>
    </w:pPr>
    <w:rPr>
      <w:rFonts w:ascii="Times New Roman" w:eastAsia="Times New Roman" w:hAnsi="Times New Roman" w:cs="Times New Roman"/>
      <w:sz w:val="24"/>
      <w:szCs w:val="20"/>
    </w:rPr>
  </w:style>
  <w:style w:type="paragraph" w:styleId="Encabezado">
    <w:name w:val="header"/>
    <w:basedOn w:val="Normal"/>
    <w:link w:val="EncabezadoCar"/>
    <w:uiPriority w:val="99"/>
    <w:unhideWhenUsed/>
    <w:rsid w:val="001B772F"/>
    <w:pPr>
      <w:tabs>
        <w:tab w:val="center" w:pos="4419"/>
        <w:tab w:val="right" w:pos="8838"/>
      </w:tabs>
      <w:spacing w:before="0"/>
    </w:pPr>
  </w:style>
  <w:style w:type="character" w:customStyle="1" w:styleId="EncabezadoCar">
    <w:name w:val="Encabezado Car"/>
    <w:basedOn w:val="Fuentedeprrafopredeter"/>
    <w:link w:val="Encabezado"/>
    <w:uiPriority w:val="99"/>
    <w:rsid w:val="001B772F"/>
    <w:rPr>
      <w:rFonts w:ascii="Times New Roman" w:eastAsia="Times New Roman" w:hAnsi="Times New Roman" w:cs="Times New Roman"/>
      <w:sz w:val="24"/>
      <w:szCs w:val="20"/>
    </w:rPr>
  </w:style>
  <w:style w:type="paragraph" w:styleId="Piedepgina">
    <w:name w:val="footer"/>
    <w:basedOn w:val="Normal"/>
    <w:link w:val="PiedepginaCar"/>
    <w:unhideWhenUsed/>
    <w:rsid w:val="001B772F"/>
    <w:pPr>
      <w:tabs>
        <w:tab w:val="center" w:pos="4419"/>
        <w:tab w:val="right" w:pos="8838"/>
      </w:tabs>
      <w:spacing w:before="0"/>
    </w:pPr>
  </w:style>
  <w:style w:type="character" w:customStyle="1" w:styleId="PiedepginaCar">
    <w:name w:val="Pie de página Car"/>
    <w:basedOn w:val="Fuentedeprrafopredeter"/>
    <w:link w:val="Piedepgina"/>
    <w:uiPriority w:val="99"/>
    <w:rsid w:val="001B772F"/>
    <w:rPr>
      <w:rFonts w:ascii="Times New Roman" w:eastAsia="Times New Roman" w:hAnsi="Times New Roman" w:cs="Times New Roman"/>
      <w:sz w:val="24"/>
      <w:szCs w:val="20"/>
    </w:rPr>
  </w:style>
  <w:style w:type="paragraph" w:styleId="Subttulo">
    <w:name w:val="Subtitle"/>
    <w:basedOn w:val="Normal"/>
    <w:next w:val="Normal"/>
    <w:link w:val="SubttuloCar"/>
    <w:uiPriority w:val="11"/>
    <w:qFormat/>
    <w:rsid w:val="0074336D"/>
    <w:pPr>
      <w:spacing w:before="360"/>
      <w:jc w:val="left"/>
    </w:pPr>
    <w:rPr>
      <w:rFonts w:eastAsiaTheme="minorEastAsia" w:cstheme="minorBidi"/>
      <w:b/>
      <w:sz w:val="28"/>
      <w:szCs w:val="22"/>
    </w:rPr>
  </w:style>
  <w:style w:type="character" w:customStyle="1" w:styleId="SubttuloCar">
    <w:name w:val="Subtítulo Car"/>
    <w:basedOn w:val="Fuentedeprrafopredeter"/>
    <w:link w:val="Subttulo"/>
    <w:uiPriority w:val="11"/>
    <w:rsid w:val="0074336D"/>
    <w:rPr>
      <w:rFonts w:ascii="Times New Roman" w:eastAsiaTheme="minorEastAsia" w:hAnsi="Times New Roman"/>
      <w:b/>
      <w:sz w:val="28"/>
    </w:rPr>
  </w:style>
  <w:style w:type="character" w:styleId="nfasissutil">
    <w:name w:val="Subtle Emphasis"/>
    <w:basedOn w:val="Fuentedeprrafopredeter"/>
    <w:uiPriority w:val="19"/>
    <w:qFormat/>
    <w:rsid w:val="0074336D"/>
    <w:rPr>
      <w:i/>
      <w:iCs/>
      <w:color w:val="404040" w:themeColor="text1" w:themeTint="BF"/>
    </w:rPr>
  </w:style>
  <w:style w:type="character" w:customStyle="1" w:styleId="Ttulo5Car">
    <w:name w:val="Título 5 Car"/>
    <w:basedOn w:val="Fuentedeprrafopredeter"/>
    <w:link w:val="Ttulo5"/>
    <w:uiPriority w:val="9"/>
    <w:semiHidden/>
    <w:rsid w:val="0074336D"/>
    <w:rPr>
      <w:rFonts w:asciiTheme="majorHAnsi" w:eastAsiaTheme="majorEastAsia" w:hAnsiTheme="majorHAnsi" w:cstheme="majorBidi"/>
      <w:color w:val="2E74B5" w:themeColor="accent1" w:themeShade="BF"/>
      <w:sz w:val="24"/>
      <w:szCs w:val="20"/>
    </w:rPr>
  </w:style>
  <w:style w:type="character" w:customStyle="1" w:styleId="Ttulo6Car">
    <w:name w:val="Título 6 Car"/>
    <w:basedOn w:val="Fuentedeprrafopredeter"/>
    <w:link w:val="Ttulo6"/>
    <w:uiPriority w:val="9"/>
    <w:semiHidden/>
    <w:rsid w:val="0074336D"/>
    <w:rPr>
      <w:rFonts w:asciiTheme="majorHAnsi" w:eastAsiaTheme="majorEastAsia" w:hAnsiTheme="majorHAnsi" w:cstheme="majorBidi"/>
      <w:color w:val="1F4D78" w:themeColor="accent1" w:themeShade="7F"/>
      <w:sz w:val="24"/>
      <w:szCs w:val="20"/>
    </w:rPr>
  </w:style>
  <w:style w:type="character" w:customStyle="1" w:styleId="Ttulo7Car">
    <w:name w:val="Título 7 Car"/>
    <w:basedOn w:val="Fuentedeprrafopredeter"/>
    <w:link w:val="Ttulo7"/>
    <w:uiPriority w:val="9"/>
    <w:semiHidden/>
    <w:rsid w:val="0074336D"/>
    <w:rPr>
      <w:rFonts w:asciiTheme="majorHAnsi" w:eastAsiaTheme="majorEastAsia" w:hAnsiTheme="majorHAnsi" w:cstheme="majorBidi"/>
      <w:i/>
      <w:iCs/>
      <w:color w:val="1F4D78" w:themeColor="accent1" w:themeShade="7F"/>
      <w:sz w:val="24"/>
      <w:szCs w:val="20"/>
    </w:rPr>
  </w:style>
  <w:style w:type="character" w:customStyle="1" w:styleId="Ttulo8Car">
    <w:name w:val="Título 8 Car"/>
    <w:basedOn w:val="Fuentedeprrafopredeter"/>
    <w:link w:val="Ttulo8"/>
    <w:uiPriority w:val="9"/>
    <w:semiHidden/>
    <w:rsid w:val="0074336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74336D"/>
    <w:rPr>
      <w:rFonts w:asciiTheme="majorHAnsi" w:eastAsiaTheme="majorEastAsia" w:hAnsiTheme="majorHAnsi" w:cstheme="majorBidi"/>
      <w:i/>
      <w:iCs/>
      <w:color w:val="272727" w:themeColor="text1" w:themeTint="D8"/>
      <w:sz w:val="21"/>
      <w:szCs w:val="21"/>
    </w:rPr>
  </w:style>
  <w:style w:type="paragraph" w:styleId="Descripcin">
    <w:name w:val="caption"/>
    <w:basedOn w:val="Normal"/>
    <w:next w:val="Normal"/>
    <w:qFormat/>
    <w:rsid w:val="00AD0B02"/>
    <w:pPr>
      <w:keepNext/>
      <w:spacing w:after="120"/>
      <w:jc w:val="center"/>
    </w:pPr>
    <w:rPr>
      <w:b/>
      <w:sz w:val="18"/>
      <w:lang w:val="en-US"/>
    </w:rPr>
  </w:style>
  <w:style w:type="paragraph" w:customStyle="1" w:styleId="Ttulotabla">
    <w:name w:val="Título tabla"/>
    <w:basedOn w:val="Descripcin"/>
    <w:qFormat/>
    <w:rsid w:val="002462AB"/>
    <w:pPr>
      <w:spacing w:after="240"/>
    </w:pPr>
    <w:rPr>
      <w:b w:val="0"/>
      <w:sz w:val="24"/>
      <w:lang w:val="es-CO"/>
    </w:rPr>
  </w:style>
  <w:style w:type="paragraph" w:customStyle="1" w:styleId="cell">
    <w:name w:val="cell"/>
    <w:basedOn w:val="Normal"/>
    <w:rsid w:val="00F7164D"/>
    <w:pPr>
      <w:keepNext/>
      <w:keepLines/>
      <w:spacing w:after="120"/>
      <w:jc w:val="center"/>
    </w:pPr>
    <w:rPr>
      <w:b/>
      <w:lang w:val="en-US"/>
    </w:rPr>
  </w:style>
  <w:style w:type="paragraph" w:customStyle="1" w:styleId="CogestecCuerpoprrafos">
    <w:name w:val="Cogestec Cuerpo párrafos"/>
    <w:basedOn w:val="Normal"/>
    <w:link w:val="CogestecCuerpoprrafosCar"/>
    <w:rsid w:val="005A6C90"/>
    <w:pPr>
      <w:spacing w:after="120"/>
    </w:pPr>
    <w:rPr>
      <w:rFonts w:eastAsiaTheme="minorEastAsia"/>
      <w:szCs w:val="24"/>
      <w:lang w:eastAsia="es-CO"/>
    </w:rPr>
  </w:style>
  <w:style w:type="character" w:customStyle="1" w:styleId="CogestecCuerpoprrafosCar">
    <w:name w:val="Cogestec Cuerpo párrafos Car"/>
    <w:basedOn w:val="Fuentedeprrafopredeter"/>
    <w:link w:val="CogestecCuerpoprrafos"/>
    <w:rsid w:val="005A6C90"/>
    <w:rPr>
      <w:rFonts w:ascii="Times New Roman" w:eastAsiaTheme="minorEastAsia" w:hAnsi="Times New Roman" w:cs="Times New Roman"/>
      <w:sz w:val="24"/>
      <w:szCs w:val="24"/>
      <w:lang w:eastAsia="es-CO"/>
    </w:rPr>
  </w:style>
  <w:style w:type="paragraph" w:customStyle="1" w:styleId="CogestecEcuaciones">
    <w:name w:val="Cogestec Ecuaciones"/>
    <w:basedOn w:val="Normal"/>
    <w:next w:val="CogestecCuerpoprrafos"/>
    <w:link w:val="CogestecEcuacionesCar"/>
    <w:rsid w:val="005A6C90"/>
    <w:pPr>
      <w:keepNext/>
      <w:spacing w:before="240" w:after="120"/>
      <w:contextualSpacing/>
      <w:jc w:val="center"/>
    </w:pPr>
    <w:rPr>
      <w:rFonts w:eastAsiaTheme="minorEastAsia"/>
      <w:bCs/>
      <w:szCs w:val="24"/>
      <w:lang w:eastAsia="es-CO"/>
    </w:rPr>
  </w:style>
  <w:style w:type="character" w:customStyle="1" w:styleId="CogestecEcuacionesCar">
    <w:name w:val="Cogestec Ecuaciones Car"/>
    <w:basedOn w:val="Fuentedeprrafopredeter"/>
    <w:link w:val="CogestecEcuaciones"/>
    <w:rsid w:val="005A6C90"/>
    <w:rPr>
      <w:rFonts w:ascii="Times New Roman" w:eastAsiaTheme="minorEastAsia" w:hAnsi="Times New Roman" w:cs="Times New Roman"/>
      <w:bCs/>
      <w:sz w:val="24"/>
      <w:szCs w:val="24"/>
      <w:lang w:eastAsia="es-CO"/>
    </w:rPr>
  </w:style>
  <w:style w:type="character" w:customStyle="1" w:styleId="apple-converted-space">
    <w:name w:val="apple-converted-space"/>
    <w:basedOn w:val="Fuentedeprrafopredeter"/>
    <w:rsid w:val="006450AA"/>
  </w:style>
  <w:style w:type="paragraph" w:customStyle="1" w:styleId="Ecuaciones">
    <w:name w:val="Ecuaciones"/>
    <w:basedOn w:val="Normal"/>
    <w:link w:val="EcuacionesCar"/>
    <w:qFormat/>
    <w:rsid w:val="006450AA"/>
    <w:pPr>
      <w:spacing w:before="240"/>
      <w:jc w:val="center"/>
    </w:pPr>
    <w:rPr>
      <w:rFonts w:ascii="Cambria Math" w:hAnsi="Cambria Math"/>
    </w:rPr>
  </w:style>
  <w:style w:type="character" w:customStyle="1" w:styleId="EcuacionesCar">
    <w:name w:val="Ecuaciones Car"/>
    <w:basedOn w:val="Fuentedeprrafopredeter"/>
    <w:link w:val="Ecuaciones"/>
    <w:rsid w:val="006450AA"/>
    <w:rPr>
      <w:rFonts w:ascii="Cambria Math" w:eastAsia="Times New Roman" w:hAnsi="Cambria Math" w:cs="Times New Roman"/>
      <w:sz w:val="24"/>
      <w:szCs w:val="20"/>
    </w:rPr>
  </w:style>
  <w:style w:type="paragraph" w:styleId="Textodeglobo">
    <w:name w:val="Balloon Text"/>
    <w:basedOn w:val="Normal"/>
    <w:link w:val="TextodegloboCar"/>
    <w:uiPriority w:val="99"/>
    <w:semiHidden/>
    <w:unhideWhenUsed/>
    <w:rsid w:val="00CA1974"/>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1974"/>
    <w:rPr>
      <w:rFonts w:ascii="Tahoma" w:eastAsia="Times New Roman" w:hAnsi="Tahoma" w:cs="Tahoma"/>
      <w:sz w:val="16"/>
      <w:szCs w:val="16"/>
    </w:rPr>
  </w:style>
  <w:style w:type="character" w:styleId="Refdecomentario">
    <w:name w:val="annotation reference"/>
    <w:basedOn w:val="Fuentedeprrafopredeter"/>
    <w:uiPriority w:val="99"/>
    <w:semiHidden/>
    <w:unhideWhenUsed/>
    <w:rsid w:val="00D359B5"/>
    <w:rPr>
      <w:sz w:val="16"/>
      <w:szCs w:val="16"/>
    </w:rPr>
  </w:style>
  <w:style w:type="paragraph" w:styleId="Textocomentario">
    <w:name w:val="annotation text"/>
    <w:basedOn w:val="Normal"/>
    <w:link w:val="TextocomentarioCar"/>
    <w:uiPriority w:val="99"/>
    <w:semiHidden/>
    <w:unhideWhenUsed/>
    <w:rsid w:val="00D359B5"/>
    <w:rPr>
      <w:sz w:val="20"/>
    </w:rPr>
  </w:style>
  <w:style w:type="character" w:customStyle="1" w:styleId="TextocomentarioCar">
    <w:name w:val="Texto comentario Car"/>
    <w:basedOn w:val="Fuentedeprrafopredeter"/>
    <w:link w:val="Textocomentario"/>
    <w:uiPriority w:val="99"/>
    <w:semiHidden/>
    <w:rsid w:val="00D359B5"/>
    <w:rPr>
      <w:rFonts w:ascii="Times New Roman" w:eastAsia="Times New Roman" w:hAnsi="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D359B5"/>
    <w:rPr>
      <w:b/>
      <w:bCs/>
    </w:rPr>
  </w:style>
  <w:style w:type="character" w:customStyle="1" w:styleId="AsuntodelcomentarioCar">
    <w:name w:val="Asunto del comentario Car"/>
    <w:basedOn w:val="TextocomentarioCar"/>
    <w:link w:val="Asuntodelcomentario"/>
    <w:uiPriority w:val="99"/>
    <w:semiHidden/>
    <w:rsid w:val="00D359B5"/>
    <w:rPr>
      <w:rFonts w:ascii="Times New Roman" w:eastAsia="Times New Roman" w:hAnsi="Times New Roman" w:cs="Times New Roman"/>
      <w:b/>
      <w:bCs/>
      <w:sz w:val="20"/>
      <w:szCs w:val="20"/>
    </w:rPr>
  </w:style>
  <w:style w:type="paragraph" w:styleId="Prrafodelista">
    <w:name w:val="List Paragraph"/>
    <w:basedOn w:val="Normal"/>
    <w:uiPriority w:val="34"/>
    <w:qFormat/>
    <w:rsid w:val="009F1D40"/>
    <w:pPr>
      <w:ind w:left="720"/>
      <w:contextualSpacing/>
    </w:pPr>
  </w:style>
  <w:style w:type="table" w:styleId="Tablaconcuadrcula">
    <w:name w:val="Table Grid"/>
    <w:basedOn w:val="Tablanormal"/>
    <w:uiPriority w:val="39"/>
    <w:rsid w:val="00E842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857580">
      <w:bodyDiv w:val="1"/>
      <w:marLeft w:val="0"/>
      <w:marRight w:val="0"/>
      <w:marTop w:val="0"/>
      <w:marBottom w:val="0"/>
      <w:divBdr>
        <w:top w:val="none" w:sz="0" w:space="0" w:color="auto"/>
        <w:left w:val="none" w:sz="0" w:space="0" w:color="auto"/>
        <w:bottom w:val="none" w:sz="0" w:space="0" w:color="auto"/>
        <w:right w:val="none" w:sz="0" w:space="0" w:color="auto"/>
      </w:divBdr>
    </w:div>
    <w:div w:id="412893725">
      <w:bodyDiv w:val="1"/>
      <w:marLeft w:val="0"/>
      <w:marRight w:val="0"/>
      <w:marTop w:val="0"/>
      <w:marBottom w:val="0"/>
      <w:divBdr>
        <w:top w:val="none" w:sz="0" w:space="0" w:color="auto"/>
        <w:left w:val="none" w:sz="0" w:space="0" w:color="auto"/>
        <w:bottom w:val="none" w:sz="0" w:space="0" w:color="auto"/>
        <w:right w:val="none" w:sz="0" w:space="0" w:color="auto"/>
      </w:divBdr>
    </w:div>
    <w:div w:id="507991082">
      <w:bodyDiv w:val="1"/>
      <w:marLeft w:val="0"/>
      <w:marRight w:val="0"/>
      <w:marTop w:val="0"/>
      <w:marBottom w:val="0"/>
      <w:divBdr>
        <w:top w:val="none" w:sz="0" w:space="0" w:color="auto"/>
        <w:left w:val="none" w:sz="0" w:space="0" w:color="auto"/>
        <w:bottom w:val="none" w:sz="0" w:space="0" w:color="auto"/>
        <w:right w:val="none" w:sz="0" w:space="0" w:color="auto"/>
      </w:divBdr>
    </w:div>
    <w:div w:id="1064252420">
      <w:bodyDiv w:val="1"/>
      <w:marLeft w:val="0"/>
      <w:marRight w:val="0"/>
      <w:marTop w:val="0"/>
      <w:marBottom w:val="0"/>
      <w:divBdr>
        <w:top w:val="none" w:sz="0" w:space="0" w:color="auto"/>
        <w:left w:val="none" w:sz="0" w:space="0" w:color="auto"/>
        <w:bottom w:val="none" w:sz="0" w:space="0" w:color="auto"/>
        <w:right w:val="none" w:sz="0" w:space="0" w:color="auto"/>
      </w:divBdr>
    </w:div>
    <w:div w:id="1504124350">
      <w:bodyDiv w:val="1"/>
      <w:marLeft w:val="0"/>
      <w:marRight w:val="0"/>
      <w:marTop w:val="0"/>
      <w:marBottom w:val="0"/>
      <w:divBdr>
        <w:top w:val="none" w:sz="0" w:space="0" w:color="auto"/>
        <w:left w:val="none" w:sz="0" w:space="0" w:color="auto"/>
        <w:bottom w:val="none" w:sz="0" w:space="0" w:color="auto"/>
        <w:right w:val="none" w:sz="0" w:space="0" w:color="auto"/>
      </w:divBdr>
    </w:div>
    <w:div w:id="1762987585">
      <w:bodyDiv w:val="1"/>
      <w:marLeft w:val="0"/>
      <w:marRight w:val="0"/>
      <w:marTop w:val="0"/>
      <w:marBottom w:val="0"/>
      <w:divBdr>
        <w:top w:val="none" w:sz="0" w:space="0" w:color="auto"/>
        <w:left w:val="none" w:sz="0" w:space="0" w:color="auto"/>
        <w:bottom w:val="none" w:sz="0" w:space="0" w:color="auto"/>
        <w:right w:val="none" w:sz="0" w:space="0" w:color="auto"/>
      </w:divBdr>
    </w:div>
    <w:div w:id="1782914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E986F-E426-44CA-B348-4310D3EF8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11</Pages>
  <Words>982</Words>
  <Characters>5406</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UTN</Company>
  <LinksUpToDate>false</LinksUpToDate>
  <CharactersWithSpaces>6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gustin</cp:lastModifiedBy>
  <cp:revision>61</cp:revision>
  <dcterms:created xsi:type="dcterms:W3CDTF">2017-05-07T20:35:00Z</dcterms:created>
  <dcterms:modified xsi:type="dcterms:W3CDTF">2017-05-10T00:51:00Z</dcterms:modified>
</cp:coreProperties>
</file>